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29"/>
  </p:notesMasterIdLst>
  <p:sldIdLst>
    <p:sldId id="256" r:id="rId2"/>
    <p:sldId id="257" r:id="rId3"/>
    <p:sldId id="271" r:id="rId4"/>
    <p:sldId id="272" r:id="rId5"/>
    <p:sldId id="273" r:id="rId6"/>
    <p:sldId id="274" r:id="rId7"/>
    <p:sldId id="275" r:id="rId8"/>
    <p:sldId id="276" r:id="rId9"/>
    <p:sldId id="282" r:id="rId10"/>
    <p:sldId id="277" r:id="rId11"/>
    <p:sldId id="278" r:id="rId12"/>
    <p:sldId id="279" r:id="rId13"/>
    <p:sldId id="281" r:id="rId14"/>
    <p:sldId id="283" r:id="rId15"/>
    <p:sldId id="284" r:id="rId16"/>
    <p:sldId id="285" r:id="rId17"/>
    <p:sldId id="287" r:id="rId18"/>
    <p:sldId id="288" r:id="rId19"/>
    <p:sldId id="289" r:id="rId20"/>
    <p:sldId id="290" r:id="rId21"/>
    <p:sldId id="291" r:id="rId22"/>
    <p:sldId id="292" r:id="rId23"/>
    <p:sldId id="293" r:id="rId24"/>
    <p:sldId id="294" r:id="rId25"/>
    <p:sldId id="295" r:id="rId26"/>
    <p:sldId id="296" r:id="rId27"/>
    <p:sldId id="280" r:id="rId28"/>
  </p:sldIdLst>
  <p:sldSz cx="12192000" cy="6858000"/>
  <p:notesSz cx="6858000" cy="9144000"/>
  <p:embeddedFontLst>
    <p:embeddedFont>
      <p:font typeface="Calibri" panose="020F0502020204030204" pitchFamily="34" charset="0"/>
      <p:regular r:id="rId30"/>
      <p:bold r:id="rId31"/>
      <p:italic r:id="rId32"/>
      <p:boldItalic r:id="rId33"/>
    </p:embeddedFont>
    <p:embeddedFont>
      <p:font typeface="Montserrat Light" panose="00000400000000000000" pitchFamily="2" charset="0"/>
      <p:regular r:id="rId34"/>
      <p:bold r:id="rId35"/>
      <p:italic r:id="rId36"/>
      <p:boldItalic r:id="rId3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38" roundtripDataSignature="AMtx7mgnnFkO46Uj1wLByfkOv6yQSLBYt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FAADC"/>
    <a:srgbClr val="E8BA05"/>
    <a:srgbClr val="E6212A"/>
    <a:srgbClr val="F7C1C4"/>
    <a:srgbClr val="4472C4"/>
    <a:srgbClr val="001C44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86" d="100"/>
          <a:sy n="86" d="100"/>
        </p:scale>
        <p:origin x="533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5.fntdata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4.fntdata"/><Relationship Id="rId38" Type="http://customschemas.google.com/relationships/presentationmetadata" Target="meta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1.fntdata"/><Relationship Id="rId35" Type="http://schemas.openxmlformats.org/officeDocument/2006/relationships/font" Target="fonts/font6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" name="Google Shape;87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20" name="Google Shape;320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1" name="Google Shape;321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760755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20" name="Google Shape;320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1" name="Google Shape;321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330394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029501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01007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986591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949909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234251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498469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093250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50969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896746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017889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8633887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57145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16593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689861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3" name="Google Shape;533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4" name="Google Shape;534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198031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18" name="Google Shape;618;p1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9" name="Google Shape;619;p1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805926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46983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91974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44826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812481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142147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671418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2" name="Google Shape;122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" name="Google Shape;123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097703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9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19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1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1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1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2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8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29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29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" name="Google Shape;24;p2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2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2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8" name="Google Shape;28;p2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0" name="Google Shape;30;p2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22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22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4" name="Google Shape;34;p2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6" name="Google Shape;36;p2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2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23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1" name="Google Shape;41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24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24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7" name="Google Shape;47;p24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8" name="Google Shape;48;p24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9" name="Google Shape;49;p24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0" name="Google Shape;50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2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5" name="Google Shape;55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26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6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26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7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7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27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8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slide" Target="slide7.xml"/><Relationship Id="rId4" Type="http://schemas.openxmlformats.org/officeDocument/2006/relationships/slide" Target="slide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slide" Target="slide7.xml"/><Relationship Id="rId4" Type="http://schemas.openxmlformats.org/officeDocument/2006/relationships/slide" Target="slide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3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3.xml"/><Relationship Id="rId5" Type="http://schemas.openxmlformats.org/officeDocument/2006/relationships/image" Target="../media/image10.png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.png"/><Relationship Id="rId4" Type="http://schemas.openxmlformats.org/officeDocument/2006/relationships/slide" Target="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.png"/><Relationship Id="rId4" Type="http://schemas.openxmlformats.org/officeDocument/2006/relationships/slide" Target="slid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.png"/><Relationship Id="rId4" Type="http://schemas.openxmlformats.org/officeDocument/2006/relationships/slide" Target="slide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3.xml"/><Relationship Id="rId5" Type="http://schemas.openxmlformats.org/officeDocument/2006/relationships/image" Target="../media/image14.png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notesSlide" Target="../notesSlides/notesSlide18.xml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slide" Target="slide13.xml"/><Relationship Id="rId5" Type="http://schemas.openxmlformats.org/officeDocument/2006/relationships/image" Target="../media/image1.png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slide" Target="slide13.x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13" Type="http://schemas.openxmlformats.org/officeDocument/2006/relationships/image" Target="../media/image5.png"/><Relationship Id="rId3" Type="http://schemas.openxmlformats.org/officeDocument/2006/relationships/slide" Target="slide1.xml"/><Relationship Id="rId7" Type="http://schemas.openxmlformats.org/officeDocument/2006/relationships/slide" Target="slide4.xml"/><Relationship Id="rId12" Type="http://schemas.openxmlformats.org/officeDocument/2006/relationships/image" Target="../media/image4.sv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8.svg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11" Type="http://schemas.openxmlformats.org/officeDocument/2006/relationships/image" Target="../media/image3.png"/><Relationship Id="rId5" Type="http://schemas.openxmlformats.org/officeDocument/2006/relationships/slide" Target="slide2.xml"/><Relationship Id="rId15" Type="http://schemas.openxmlformats.org/officeDocument/2006/relationships/image" Target="../media/image7.png"/><Relationship Id="rId10" Type="http://schemas.openxmlformats.org/officeDocument/2006/relationships/image" Target="../media/image1.png"/><Relationship Id="rId4" Type="http://schemas.openxmlformats.org/officeDocument/2006/relationships/image" Target="../media/image2.png"/><Relationship Id="rId9" Type="http://schemas.openxmlformats.org/officeDocument/2006/relationships/slide" Target="slide6.xml"/><Relationship Id="rId14" Type="http://schemas.openxmlformats.org/officeDocument/2006/relationships/image" Target="../media/image6.sv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notesSlide" Target="../notesSlides/notesSlide20.xml"/><Relationship Id="rId7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slide" Target="slide13.xml"/><Relationship Id="rId5" Type="http://schemas.openxmlformats.org/officeDocument/2006/relationships/image" Target="../media/image1.png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21.xml"/><Relationship Id="rId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slide" Target="slide13.xml"/><Relationship Id="rId5" Type="http://schemas.openxmlformats.org/officeDocument/2006/relationships/image" Target="../media/image1.png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notesSlide" Target="../notesSlides/notesSlide22.xml"/><Relationship Id="rId7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slide" Target="slide13.xml"/><Relationship Id="rId5" Type="http://schemas.openxmlformats.org/officeDocument/2006/relationships/image" Target="../media/image1.png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notesSlide" Target="../notesSlides/notesSlide23.xml"/><Relationship Id="rId7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slide" Target="slide13.xml"/><Relationship Id="rId5" Type="http://schemas.openxmlformats.org/officeDocument/2006/relationships/image" Target="../media/image1.png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notesSlide" Target="../notesSlides/notesSlide24.xml"/><Relationship Id="rId7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slide" Target="slide13.xml"/><Relationship Id="rId5" Type="http://schemas.openxmlformats.org/officeDocument/2006/relationships/image" Target="../media/image1.png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notesSlide" Target="../notesSlides/notesSlide25.xml"/><Relationship Id="rId7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slide" Target="slide13.xml"/><Relationship Id="rId5" Type="http://schemas.openxmlformats.org/officeDocument/2006/relationships/image" Target="../media/image1.png"/><Relationship Id="rId4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slide" Target="slide13.xml"/><Relationship Id="rId4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slide" Target="slide1.xml"/><Relationship Id="rId7" Type="http://schemas.openxmlformats.org/officeDocument/2006/relationships/slide" Target="slide4.xml"/><Relationship Id="rId12" Type="http://schemas.openxmlformats.org/officeDocument/2006/relationships/image" Target="../media/image9.sv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11" Type="http://schemas.openxmlformats.org/officeDocument/2006/relationships/image" Target="../media/image7.png"/><Relationship Id="rId5" Type="http://schemas.openxmlformats.org/officeDocument/2006/relationships/slide" Target="slide2.xml"/><Relationship Id="rId10" Type="http://schemas.openxmlformats.org/officeDocument/2006/relationships/image" Target="../media/image1.png"/><Relationship Id="rId4" Type="http://schemas.openxmlformats.org/officeDocument/2006/relationships/image" Target="../media/image2.png"/><Relationship Id="rId9" Type="http://schemas.openxmlformats.org/officeDocument/2006/relationships/slide" Target="slide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slide" Target="slide1.xml"/><Relationship Id="rId7" Type="http://schemas.openxmlformats.org/officeDocument/2006/relationships/slide" Target="slide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2.xml"/><Relationship Id="rId10" Type="http://schemas.openxmlformats.org/officeDocument/2006/relationships/image" Target="../media/image1.png"/><Relationship Id="rId4" Type="http://schemas.openxmlformats.org/officeDocument/2006/relationships/image" Target="../media/image2.png"/><Relationship Id="rId9" Type="http://schemas.openxmlformats.org/officeDocument/2006/relationships/slide" Target="slide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slide" Target="slide1.xml"/><Relationship Id="rId7" Type="http://schemas.openxmlformats.org/officeDocument/2006/relationships/slide" Target="slide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2.xml"/><Relationship Id="rId10" Type="http://schemas.openxmlformats.org/officeDocument/2006/relationships/image" Target="../media/image1.png"/><Relationship Id="rId4" Type="http://schemas.openxmlformats.org/officeDocument/2006/relationships/image" Target="../media/image2.png"/><Relationship Id="rId9" Type="http://schemas.openxmlformats.org/officeDocument/2006/relationships/slide" Target="slide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slide" Target="slide1.xml"/><Relationship Id="rId7" Type="http://schemas.openxmlformats.org/officeDocument/2006/relationships/slide" Target="slide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2.xml"/><Relationship Id="rId10" Type="http://schemas.openxmlformats.org/officeDocument/2006/relationships/image" Target="../media/image1.png"/><Relationship Id="rId4" Type="http://schemas.openxmlformats.org/officeDocument/2006/relationships/image" Target="../media/image2.png"/><Relationship Id="rId9" Type="http://schemas.openxmlformats.org/officeDocument/2006/relationships/slide" Target="slide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slide" Target="slide1.xml"/><Relationship Id="rId7" Type="http://schemas.openxmlformats.org/officeDocument/2006/relationships/slide" Target="slide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2.xml"/><Relationship Id="rId10" Type="http://schemas.openxmlformats.org/officeDocument/2006/relationships/image" Target="../media/image1.png"/><Relationship Id="rId4" Type="http://schemas.openxmlformats.org/officeDocument/2006/relationships/image" Target="../media/image2.png"/><Relationship Id="rId9" Type="http://schemas.openxmlformats.org/officeDocument/2006/relationships/slide" Target="slide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slide" Target="slide1.xml"/><Relationship Id="rId7" Type="http://schemas.openxmlformats.org/officeDocument/2006/relationships/slide" Target="slide4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2.xml"/><Relationship Id="rId10" Type="http://schemas.openxmlformats.org/officeDocument/2006/relationships/image" Target="../media/image1.png"/><Relationship Id="rId4" Type="http://schemas.openxmlformats.org/officeDocument/2006/relationships/image" Target="../media/image2.png"/><Relationship Id="rId9" Type="http://schemas.openxmlformats.org/officeDocument/2006/relationships/slide" Target="slide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slide" Target="slide1.xml"/><Relationship Id="rId7" Type="http://schemas.openxmlformats.org/officeDocument/2006/relationships/slide" Target="slide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2.xml"/><Relationship Id="rId10" Type="http://schemas.openxmlformats.org/officeDocument/2006/relationships/image" Target="../media/image1.png"/><Relationship Id="rId4" Type="http://schemas.openxmlformats.org/officeDocument/2006/relationships/image" Target="../media/image2.png"/><Relationship Id="rId9" Type="http://schemas.openxmlformats.org/officeDocument/2006/relationships/slide" Target="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1"/>
          <p:cNvSpPr txBox="1"/>
          <p:nvPr/>
        </p:nvSpPr>
        <p:spPr>
          <a:xfrm flipH="1">
            <a:off x="6122982" y="2144715"/>
            <a:ext cx="5737784" cy="15696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0" i="0" u="none" strike="noStrike" cap="none" dirty="0" err="1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r>
              <a:rPr lang="en-US" sz="3200" b="0" i="0" u="none" strike="noStrike" cap="none" dirty="0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3200" b="0" i="0" u="none" strike="noStrike" cap="none" dirty="0" err="1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Informasi</a:t>
            </a:r>
            <a:r>
              <a:rPr lang="en-US" sz="3200" b="0" i="0" u="none" strike="noStrike" cap="none" dirty="0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3200" b="0" i="0" u="none" strike="noStrike" cap="none" dirty="0" err="1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Baga</a:t>
            </a:r>
            <a:r>
              <a:rPr lang="en-US" sz="3200" b="0" i="0" u="none" strike="noStrike" cap="none" dirty="0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3200" b="0" i="0" u="none" strike="noStrike" cap="none" dirty="0" err="1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Utsaha</a:t>
            </a:r>
            <a:r>
              <a:rPr lang="en-US" sz="3200" b="0" i="0" u="none" strike="noStrike" cap="none" dirty="0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3200" b="0" i="0" u="none" strike="noStrike" cap="none" dirty="0" err="1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Padruwen</a:t>
            </a:r>
            <a:r>
              <a:rPr lang="en-US" sz="3200" b="0" i="0" u="none" strike="noStrike" cap="none" dirty="0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3200" b="0" i="0" u="none" strike="noStrike" cap="none" dirty="0" err="1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Desa</a:t>
            </a:r>
            <a:r>
              <a:rPr lang="en-US" sz="3200" b="0" i="0" u="none" strike="noStrike" cap="none" dirty="0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 Adat Nangka </a:t>
            </a:r>
            <a:r>
              <a:rPr lang="en-US" sz="3200" b="0" i="0" u="none" strike="noStrike" cap="none" dirty="0" err="1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Berbasis</a:t>
            </a:r>
            <a:r>
              <a:rPr lang="en-US" sz="3200" b="0" i="0" u="none" strike="noStrike" cap="none" dirty="0">
                <a:solidFill>
                  <a:schemeClr val="tx1"/>
                </a:solidFill>
                <a:latin typeface="Arial"/>
                <a:ea typeface="Arial"/>
                <a:cs typeface="Arial"/>
                <a:sym typeface="Arial"/>
              </a:rPr>
              <a:t> Framework Laravel</a:t>
            </a:r>
            <a:endParaRPr sz="3200" b="0" i="0" u="none" strike="noStrike" cap="none" dirty="0">
              <a:solidFill>
                <a:schemeClr val="tx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0" name="Google Shape;90;p1"/>
          <p:cNvCxnSpPr>
            <a:cxnSpLocks/>
          </p:cNvCxnSpPr>
          <p:nvPr/>
        </p:nvCxnSpPr>
        <p:spPr>
          <a:xfrm>
            <a:off x="6640497" y="3851469"/>
            <a:ext cx="5077034" cy="0"/>
          </a:xfrm>
          <a:prstGeom prst="straightConnector1">
            <a:avLst/>
          </a:prstGeom>
          <a:noFill/>
          <a:ln w="5715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91" name="Google Shape;91;p1"/>
          <p:cNvSpPr txBox="1"/>
          <p:nvPr/>
        </p:nvSpPr>
        <p:spPr>
          <a:xfrm>
            <a:off x="6846251" y="3984157"/>
            <a:ext cx="2353769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rdy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za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atama</a:t>
            </a: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" name="Google Shape;92;p1"/>
          <p:cNvSpPr/>
          <p:nvPr/>
        </p:nvSpPr>
        <p:spPr>
          <a:xfrm rot="-3310786" flipH="1">
            <a:off x="1069570" y="1260263"/>
            <a:ext cx="2242341" cy="1768080"/>
          </a:xfrm>
          <a:custGeom>
            <a:avLst/>
            <a:gdLst/>
            <a:ahLst/>
            <a:cxnLst/>
            <a:rect l="l" t="t" r="r" b="b"/>
            <a:pathLst>
              <a:path w="7173060" h="4201695" extrusionOk="0">
                <a:moveTo>
                  <a:pt x="287542" y="3838599"/>
                </a:moveTo>
                <a:cubicBezTo>
                  <a:pt x="-748316" y="2892817"/>
                  <a:pt x="1104106" y="-372574"/>
                  <a:pt x="4404970" y="35025"/>
                </a:cubicBezTo>
                <a:cubicBezTo>
                  <a:pt x="7705834" y="442624"/>
                  <a:pt x="8142604" y="5592811"/>
                  <a:pt x="5239372" y="3838599"/>
                </a:cubicBezTo>
                <a:cubicBezTo>
                  <a:pt x="2336140" y="2084387"/>
                  <a:pt x="1323400" y="4784381"/>
                  <a:pt x="287542" y="3838599"/>
                </a:cubicBezTo>
                <a:close/>
              </a:path>
            </a:pathLst>
          </a:custGeom>
          <a:solidFill>
            <a:srgbClr val="BCFEFD">
              <a:alpha val="69803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" name="Google Shape;93;p1"/>
          <p:cNvSpPr/>
          <p:nvPr/>
        </p:nvSpPr>
        <p:spPr>
          <a:xfrm rot="6392514" flipH="1">
            <a:off x="5218578" y="4005627"/>
            <a:ext cx="1897887" cy="1096097"/>
          </a:xfrm>
          <a:custGeom>
            <a:avLst/>
            <a:gdLst/>
            <a:ahLst/>
            <a:cxnLst/>
            <a:rect l="l" t="t" r="r" b="b"/>
            <a:pathLst>
              <a:path w="7173060" h="4201695" extrusionOk="0">
                <a:moveTo>
                  <a:pt x="287542" y="3838599"/>
                </a:moveTo>
                <a:cubicBezTo>
                  <a:pt x="-748316" y="2892817"/>
                  <a:pt x="1104106" y="-372574"/>
                  <a:pt x="4404970" y="35025"/>
                </a:cubicBezTo>
                <a:cubicBezTo>
                  <a:pt x="7705834" y="442624"/>
                  <a:pt x="8142604" y="5592811"/>
                  <a:pt x="5239372" y="3838599"/>
                </a:cubicBezTo>
                <a:cubicBezTo>
                  <a:pt x="2336140" y="2084387"/>
                  <a:pt x="1323400" y="4784381"/>
                  <a:pt x="287542" y="3838599"/>
                </a:cubicBezTo>
                <a:close/>
              </a:path>
            </a:pathLst>
          </a:custGeom>
          <a:solidFill>
            <a:srgbClr val="F8DAD0">
              <a:alpha val="69803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" name="Google Shape;95;p1"/>
          <p:cNvSpPr txBox="1"/>
          <p:nvPr/>
        </p:nvSpPr>
        <p:spPr>
          <a:xfrm>
            <a:off x="6611559" y="4321691"/>
            <a:ext cx="2871498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00010016</a:t>
            </a: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97" name="Google Shape;97;p1"/>
          <p:cNvGrpSpPr/>
          <p:nvPr/>
        </p:nvGrpSpPr>
        <p:grpSpPr>
          <a:xfrm>
            <a:off x="2377194" y="2173966"/>
            <a:ext cx="3448594" cy="4724399"/>
            <a:chOff x="2377194" y="2173966"/>
            <a:chExt cx="3448594" cy="4724399"/>
          </a:xfrm>
        </p:grpSpPr>
        <p:sp>
          <p:nvSpPr>
            <p:cNvPr id="98" name="Google Shape;98;p1"/>
            <p:cNvSpPr/>
            <p:nvPr/>
          </p:nvSpPr>
          <p:spPr>
            <a:xfrm>
              <a:off x="3533256" y="4342399"/>
              <a:ext cx="154579" cy="255596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outerShdw blurRad="381000" dist="38100" dir="5400000" algn="ctr" rotWithShape="0">
                <a:schemeClr val="accent2">
                  <a:alpha val="49803"/>
                </a:scheme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Montserrat Light"/>
                <a:ea typeface="Montserrat Light"/>
                <a:cs typeface="Montserrat Light"/>
                <a:sym typeface="Montserrat Light"/>
              </a:endParaRPr>
            </a:p>
          </p:txBody>
        </p:sp>
        <p:sp>
          <p:nvSpPr>
            <p:cNvPr id="99" name="Google Shape;99;p1"/>
            <p:cNvSpPr/>
            <p:nvPr/>
          </p:nvSpPr>
          <p:spPr>
            <a:xfrm>
              <a:off x="4510794" y="4342399"/>
              <a:ext cx="169819" cy="2555965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  <a:effectLst>
              <a:outerShdw blurRad="381000" dist="38100" dir="5400000" algn="ctr" rotWithShape="0">
                <a:schemeClr val="accent2">
                  <a:alpha val="49803"/>
                </a:scheme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Montserrat Light"/>
                <a:ea typeface="Montserrat Light"/>
                <a:cs typeface="Montserrat Light"/>
                <a:sym typeface="Montserrat Light"/>
              </a:endParaRPr>
            </a:p>
          </p:txBody>
        </p:sp>
        <p:sp>
          <p:nvSpPr>
            <p:cNvPr id="100" name="Google Shape;100;p1"/>
            <p:cNvSpPr/>
            <p:nvPr/>
          </p:nvSpPr>
          <p:spPr>
            <a:xfrm>
              <a:off x="4177340" y="2831463"/>
              <a:ext cx="174172" cy="406690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outerShdw blurRad="381000" dist="38100" dir="5400000" algn="ctr" rotWithShape="0">
                <a:schemeClr val="accent2">
                  <a:alpha val="49803"/>
                </a:scheme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Montserrat Light"/>
                <a:ea typeface="Montserrat Light"/>
                <a:cs typeface="Montserrat Light"/>
                <a:sym typeface="Montserrat Light"/>
              </a:endParaRPr>
            </a:p>
          </p:txBody>
        </p:sp>
        <p:sp>
          <p:nvSpPr>
            <p:cNvPr id="101" name="Google Shape;101;p1"/>
            <p:cNvSpPr/>
            <p:nvPr/>
          </p:nvSpPr>
          <p:spPr>
            <a:xfrm>
              <a:off x="3844589" y="2831463"/>
              <a:ext cx="174172" cy="406690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381000" dist="38100" dir="5400000" algn="ctr" rotWithShape="0">
                <a:schemeClr val="accent2">
                  <a:alpha val="49803"/>
                </a:scheme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Montserrat Light"/>
                <a:ea typeface="Montserrat Light"/>
                <a:cs typeface="Montserrat Light"/>
                <a:sym typeface="Montserrat Light"/>
              </a:endParaRPr>
            </a:p>
          </p:txBody>
        </p:sp>
        <p:sp>
          <p:nvSpPr>
            <p:cNvPr id="102" name="Google Shape;102;p1"/>
            <p:cNvSpPr/>
            <p:nvPr/>
          </p:nvSpPr>
          <p:spPr>
            <a:xfrm>
              <a:off x="2703767" y="2173966"/>
              <a:ext cx="1314994" cy="1314994"/>
            </a:xfrm>
            <a:prstGeom prst="donut">
              <a:avLst>
                <a:gd name="adj" fmla="val 13251"/>
              </a:avLst>
            </a:prstGeom>
            <a:solidFill>
              <a:schemeClr val="accent1"/>
            </a:solidFill>
            <a:ln>
              <a:noFill/>
            </a:ln>
            <a:effectLst>
              <a:outerShdw blurRad="381000" dist="38100" dir="5400000" algn="ctr" rotWithShape="0">
                <a:srgbClr val="2F5496">
                  <a:alpha val="49803"/>
                </a:srgb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Montserrat Light"/>
                <a:ea typeface="Montserrat Light"/>
                <a:cs typeface="Montserrat Light"/>
                <a:sym typeface="Montserrat Light"/>
              </a:endParaRPr>
            </a:p>
          </p:txBody>
        </p:sp>
        <p:sp>
          <p:nvSpPr>
            <p:cNvPr id="103" name="Google Shape;103;p1"/>
            <p:cNvSpPr/>
            <p:nvPr/>
          </p:nvSpPr>
          <p:spPr>
            <a:xfrm>
              <a:off x="4175515" y="2173966"/>
              <a:ext cx="1314994" cy="1314994"/>
            </a:xfrm>
            <a:prstGeom prst="donut">
              <a:avLst>
                <a:gd name="adj" fmla="val 13251"/>
              </a:avLst>
            </a:prstGeom>
            <a:solidFill>
              <a:schemeClr val="accent2"/>
            </a:solidFill>
            <a:ln>
              <a:noFill/>
            </a:ln>
            <a:effectLst>
              <a:outerShdw blurRad="381000" dist="38100" dir="5400000" algn="ctr" rotWithShape="0">
                <a:srgbClr val="C55A11">
                  <a:alpha val="49803"/>
                </a:srgb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Montserrat Light"/>
                <a:ea typeface="Montserrat Light"/>
                <a:cs typeface="Montserrat Light"/>
                <a:sym typeface="Montserrat Light"/>
              </a:endParaRPr>
            </a:p>
          </p:txBody>
        </p:sp>
        <p:sp>
          <p:nvSpPr>
            <p:cNvPr id="104" name="Google Shape;104;p1"/>
            <p:cNvSpPr/>
            <p:nvPr/>
          </p:nvSpPr>
          <p:spPr>
            <a:xfrm>
              <a:off x="4510794" y="3650069"/>
              <a:ext cx="1314994" cy="1314994"/>
            </a:xfrm>
            <a:prstGeom prst="donut">
              <a:avLst>
                <a:gd name="adj" fmla="val 13251"/>
              </a:avLst>
            </a:prstGeom>
            <a:solidFill>
              <a:schemeClr val="accent4"/>
            </a:solidFill>
            <a:ln>
              <a:noFill/>
            </a:ln>
            <a:effectLst>
              <a:outerShdw blurRad="381000" dist="38100" dir="5400000" algn="ctr" rotWithShape="0">
                <a:srgbClr val="BF9000">
                  <a:alpha val="49803"/>
                </a:srgb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Montserrat Light"/>
                <a:ea typeface="Montserrat Light"/>
                <a:cs typeface="Montserrat Light"/>
                <a:sym typeface="Montserrat Light"/>
              </a:endParaRPr>
            </a:p>
          </p:txBody>
        </p:sp>
        <p:sp>
          <p:nvSpPr>
            <p:cNvPr id="105" name="Google Shape;105;p1"/>
            <p:cNvSpPr/>
            <p:nvPr/>
          </p:nvSpPr>
          <p:spPr>
            <a:xfrm>
              <a:off x="2377194" y="3650069"/>
              <a:ext cx="1314994" cy="1314994"/>
            </a:xfrm>
            <a:prstGeom prst="donut">
              <a:avLst>
                <a:gd name="adj" fmla="val 13251"/>
              </a:avLst>
            </a:prstGeom>
            <a:solidFill>
              <a:schemeClr val="accent3"/>
            </a:solidFill>
            <a:ln>
              <a:noFill/>
            </a:ln>
            <a:effectLst>
              <a:outerShdw blurRad="381000" dist="38100" dir="5400000" algn="ctr" rotWithShape="0">
                <a:srgbClr val="7B7B7B">
                  <a:alpha val="49803"/>
                </a:srgb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Montserrat Light"/>
                <a:ea typeface="Montserrat Light"/>
                <a:cs typeface="Montserrat Light"/>
                <a:sym typeface="Montserrat Light"/>
              </a:endParaRPr>
            </a:p>
          </p:txBody>
        </p:sp>
        <p:grpSp>
          <p:nvGrpSpPr>
            <p:cNvPr id="106" name="Google Shape;106;p1"/>
            <p:cNvGrpSpPr/>
            <p:nvPr/>
          </p:nvGrpSpPr>
          <p:grpSpPr>
            <a:xfrm>
              <a:off x="3131137" y="2600588"/>
              <a:ext cx="460253" cy="461747"/>
              <a:chOff x="3532" y="1852"/>
              <a:chExt cx="616" cy="618"/>
            </a:xfrm>
          </p:grpSpPr>
          <p:sp>
            <p:nvSpPr>
              <p:cNvPr id="107" name="Google Shape;107;p1"/>
              <p:cNvSpPr/>
              <p:nvPr/>
            </p:nvSpPr>
            <p:spPr>
              <a:xfrm>
                <a:off x="3532" y="2087"/>
                <a:ext cx="616" cy="383"/>
              </a:xfrm>
              <a:custGeom>
                <a:avLst/>
                <a:gdLst/>
                <a:ahLst/>
                <a:cxnLst/>
                <a:rect l="l" t="t" r="r" b="b"/>
                <a:pathLst>
                  <a:path w="294" h="183" extrusionOk="0">
                    <a:moveTo>
                      <a:pt x="169" y="9"/>
                    </a:moveTo>
                    <a:cubicBezTo>
                      <a:pt x="169" y="4"/>
                      <a:pt x="165" y="0"/>
                      <a:pt x="160" y="0"/>
                    </a:cubicBezTo>
                    <a:cubicBezTo>
                      <a:pt x="125" y="0"/>
                      <a:pt x="125" y="0"/>
                      <a:pt x="125" y="0"/>
                    </a:cubicBezTo>
                    <a:cubicBezTo>
                      <a:pt x="120" y="0"/>
                      <a:pt x="116" y="4"/>
                      <a:pt x="116" y="9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69" y="134"/>
                      <a:pt x="169" y="134"/>
                      <a:pt x="169" y="134"/>
                    </a:cubicBezTo>
                    <a:lnTo>
                      <a:pt x="169" y="9"/>
                    </a:lnTo>
                    <a:close/>
                    <a:moveTo>
                      <a:pt x="245" y="27"/>
                    </a:moveTo>
                    <a:cubicBezTo>
                      <a:pt x="245" y="22"/>
                      <a:pt x="241" y="18"/>
                      <a:pt x="236" y="18"/>
                    </a:cubicBezTo>
                    <a:cubicBezTo>
                      <a:pt x="200" y="18"/>
                      <a:pt x="200" y="18"/>
                      <a:pt x="200" y="18"/>
                    </a:cubicBezTo>
                    <a:cubicBezTo>
                      <a:pt x="195" y="18"/>
                      <a:pt x="191" y="22"/>
                      <a:pt x="191" y="27"/>
                    </a:cubicBezTo>
                    <a:cubicBezTo>
                      <a:pt x="191" y="134"/>
                      <a:pt x="191" y="134"/>
                      <a:pt x="191" y="134"/>
                    </a:cubicBezTo>
                    <a:cubicBezTo>
                      <a:pt x="245" y="134"/>
                      <a:pt x="245" y="134"/>
                      <a:pt x="245" y="134"/>
                    </a:cubicBezTo>
                    <a:lnTo>
                      <a:pt x="245" y="27"/>
                    </a:lnTo>
                    <a:close/>
                    <a:moveTo>
                      <a:pt x="281" y="156"/>
                    </a:moveTo>
                    <a:cubicBezTo>
                      <a:pt x="13" y="156"/>
                      <a:pt x="13" y="156"/>
                      <a:pt x="13" y="156"/>
                    </a:cubicBezTo>
                    <a:cubicBezTo>
                      <a:pt x="6" y="156"/>
                      <a:pt x="0" y="162"/>
                      <a:pt x="0" y="169"/>
                    </a:cubicBezTo>
                    <a:cubicBezTo>
                      <a:pt x="0" y="177"/>
                      <a:pt x="6" y="183"/>
                      <a:pt x="13" y="183"/>
                    </a:cubicBezTo>
                    <a:cubicBezTo>
                      <a:pt x="281" y="183"/>
                      <a:pt x="281" y="183"/>
                      <a:pt x="281" y="183"/>
                    </a:cubicBezTo>
                    <a:cubicBezTo>
                      <a:pt x="288" y="183"/>
                      <a:pt x="294" y="177"/>
                      <a:pt x="294" y="169"/>
                    </a:cubicBezTo>
                    <a:cubicBezTo>
                      <a:pt x="294" y="162"/>
                      <a:pt x="288" y="156"/>
                      <a:pt x="281" y="156"/>
                    </a:cubicBezTo>
                    <a:close/>
                    <a:moveTo>
                      <a:pt x="94" y="54"/>
                    </a:moveTo>
                    <a:cubicBezTo>
                      <a:pt x="94" y="49"/>
                      <a:pt x="90" y="45"/>
                      <a:pt x="85" y="45"/>
                    </a:cubicBezTo>
                    <a:cubicBezTo>
                      <a:pt x="49" y="45"/>
                      <a:pt x="49" y="45"/>
                      <a:pt x="49" y="45"/>
                    </a:cubicBezTo>
                    <a:cubicBezTo>
                      <a:pt x="44" y="45"/>
                      <a:pt x="40" y="49"/>
                      <a:pt x="40" y="54"/>
                    </a:cubicBezTo>
                    <a:cubicBezTo>
                      <a:pt x="40" y="134"/>
                      <a:pt x="40" y="134"/>
                      <a:pt x="40" y="134"/>
                    </a:cubicBezTo>
                    <a:cubicBezTo>
                      <a:pt x="94" y="134"/>
                      <a:pt x="94" y="134"/>
                      <a:pt x="94" y="134"/>
                    </a:cubicBezTo>
                    <a:lnTo>
                      <a:pt x="94" y="5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Montserrat Light"/>
                  <a:ea typeface="Montserrat Light"/>
                  <a:cs typeface="Montserrat Light"/>
                  <a:sym typeface="Montserrat Light"/>
                </a:endParaRPr>
              </a:p>
            </p:txBody>
          </p:sp>
          <p:sp>
            <p:nvSpPr>
              <p:cNvPr id="108" name="Google Shape;108;p1"/>
              <p:cNvSpPr/>
              <p:nvPr/>
            </p:nvSpPr>
            <p:spPr>
              <a:xfrm>
                <a:off x="3595" y="1852"/>
                <a:ext cx="499" cy="241"/>
              </a:xfrm>
              <a:custGeom>
                <a:avLst/>
                <a:gdLst/>
                <a:ahLst/>
                <a:cxnLst/>
                <a:rect l="l" t="t" r="r" b="b"/>
                <a:pathLst>
                  <a:path w="238" h="115" extrusionOk="0">
                    <a:moveTo>
                      <a:pt x="228" y="1"/>
                    </a:moveTo>
                    <a:cubicBezTo>
                      <a:pt x="188" y="7"/>
                      <a:pt x="188" y="7"/>
                      <a:pt x="188" y="7"/>
                    </a:cubicBezTo>
                    <a:cubicBezTo>
                      <a:pt x="181" y="8"/>
                      <a:pt x="179" y="16"/>
                      <a:pt x="183" y="20"/>
                    </a:cubicBezTo>
                    <a:cubicBezTo>
                      <a:pt x="193" y="29"/>
                      <a:pt x="193" y="29"/>
                      <a:pt x="193" y="29"/>
                    </a:cubicBezTo>
                    <a:cubicBezTo>
                      <a:pt x="160" y="62"/>
                      <a:pt x="160" y="62"/>
                      <a:pt x="160" y="62"/>
                    </a:cubicBezTo>
                    <a:cubicBezTo>
                      <a:pt x="107" y="22"/>
                      <a:pt x="107" y="22"/>
                      <a:pt x="107" y="22"/>
                    </a:cubicBezTo>
                    <a:cubicBezTo>
                      <a:pt x="102" y="18"/>
                      <a:pt x="95" y="18"/>
                      <a:pt x="91" y="22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96"/>
                      <a:pt x="0" y="104"/>
                      <a:pt x="4" y="110"/>
                    </a:cubicBezTo>
                    <a:cubicBezTo>
                      <a:pt x="7" y="113"/>
                      <a:pt x="11" y="115"/>
                      <a:pt x="15" y="115"/>
                    </a:cubicBezTo>
                    <a:cubicBezTo>
                      <a:pt x="18" y="115"/>
                      <a:pt x="21" y="114"/>
                      <a:pt x="23" y="112"/>
                    </a:cubicBezTo>
                    <a:cubicBezTo>
                      <a:pt x="99" y="49"/>
                      <a:pt x="99" y="49"/>
                      <a:pt x="99" y="49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9" y="94"/>
                      <a:pt x="166" y="94"/>
                      <a:pt x="171" y="89"/>
                    </a:cubicBezTo>
                    <a:cubicBezTo>
                      <a:pt x="211" y="48"/>
                      <a:pt x="211" y="48"/>
                      <a:pt x="211" y="48"/>
                    </a:cubicBezTo>
                    <a:cubicBezTo>
                      <a:pt x="218" y="55"/>
                      <a:pt x="218" y="55"/>
                      <a:pt x="218" y="55"/>
                    </a:cubicBezTo>
                    <a:cubicBezTo>
                      <a:pt x="222" y="59"/>
                      <a:pt x="230" y="57"/>
                      <a:pt x="231" y="50"/>
                    </a:cubicBezTo>
                    <a:cubicBezTo>
                      <a:pt x="237" y="10"/>
                      <a:pt x="237" y="10"/>
                      <a:pt x="237" y="10"/>
                    </a:cubicBezTo>
                    <a:cubicBezTo>
                      <a:pt x="238" y="5"/>
                      <a:pt x="233" y="0"/>
                      <a:pt x="228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Montserrat Light"/>
                  <a:ea typeface="Montserrat Light"/>
                  <a:cs typeface="Montserrat Light"/>
                  <a:sym typeface="Montserrat Light"/>
                </a:endParaRPr>
              </a:p>
            </p:txBody>
          </p:sp>
        </p:grpSp>
        <p:grpSp>
          <p:nvGrpSpPr>
            <p:cNvPr id="109" name="Google Shape;109;p1"/>
            <p:cNvGrpSpPr/>
            <p:nvPr/>
          </p:nvGrpSpPr>
          <p:grpSpPr>
            <a:xfrm>
              <a:off x="4596102" y="2600588"/>
              <a:ext cx="473819" cy="461747"/>
              <a:chOff x="3526" y="1855"/>
              <a:chExt cx="628" cy="612"/>
            </a:xfrm>
          </p:grpSpPr>
          <p:sp>
            <p:nvSpPr>
              <p:cNvPr id="110" name="Google Shape;110;p1"/>
              <p:cNvSpPr/>
              <p:nvPr/>
            </p:nvSpPr>
            <p:spPr>
              <a:xfrm>
                <a:off x="3526" y="2067"/>
                <a:ext cx="628" cy="310"/>
              </a:xfrm>
              <a:custGeom>
                <a:avLst/>
                <a:gdLst/>
                <a:ahLst/>
                <a:cxnLst/>
                <a:rect l="l" t="t" r="r" b="b"/>
                <a:pathLst>
                  <a:path w="300" h="148" extrusionOk="0">
                    <a:moveTo>
                      <a:pt x="86" y="51"/>
                    </a:moveTo>
                    <a:cubicBezTo>
                      <a:pt x="79" y="44"/>
                      <a:pt x="67" y="45"/>
                      <a:pt x="61" y="53"/>
                    </a:cubicBezTo>
                    <a:cubicBezTo>
                      <a:pt x="55" y="60"/>
                      <a:pt x="56" y="70"/>
                      <a:pt x="62" y="77"/>
                    </a:cubicBezTo>
                    <a:cubicBezTo>
                      <a:pt x="82" y="96"/>
                      <a:pt x="82" y="96"/>
                      <a:pt x="82" y="96"/>
                    </a:cubicBezTo>
                    <a:cubicBezTo>
                      <a:pt x="85" y="100"/>
                      <a:pt x="85" y="106"/>
                      <a:pt x="82" y="110"/>
                    </a:cubicBezTo>
                    <a:cubicBezTo>
                      <a:pt x="78" y="113"/>
                      <a:pt x="72" y="113"/>
                      <a:pt x="68" y="110"/>
                    </a:cubicBezTo>
                    <a:cubicBezTo>
                      <a:pt x="49" y="91"/>
                      <a:pt x="49" y="91"/>
                      <a:pt x="49" y="91"/>
                    </a:cubicBezTo>
                    <a:cubicBezTo>
                      <a:pt x="42" y="84"/>
                      <a:pt x="38" y="75"/>
                      <a:pt x="38" y="65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8" y="8"/>
                      <a:pt x="28" y="0"/>
                      <a:pt x="17" y="1"/>
                    </a:cubicBezTo>
                    <a:cubicBezTo>
                      <a:pt x="7" y="2"/>
                      <a:pt x="0" y="11"/>
                      <a:pt x="0" y="21"/>
                    </a:cubicBezTo>
                    <a:cubicBezTo>
                      <a:pt x="0" y="67"/>
                      <a:pt x="0" y="67"/>
                      <a:pt x="0" y="67"/>
                    </a:cubicBezTo>
                    <a:cubicBezTo>
                      <a:pt x="0" y="78"/>
                      <a:pt x="4" y="88"/>
                      <a:pt x="11" y="96"/>
                    </a:cubicBezTo>
                    <a:cubicBezTo>
                      <a:pt x="53" y="146"/>
                      <a:pt x="53" y="146"/>
                      <a:pt x="53" y="146"/>
                    </a:cubicBezTo>
                    <a:cubicBezTo>
                      <a:pt x="54" y="147"/>
                      <a:pt x="55" y="148"/>
                      <a:pt x="56" y="148"/>
                    </a:cubicBezTo>
                    <a:cubicBezTo>
                      <a:pt x="134" y="148"/>
                      <a:pt x="134" y="148"/>
                      <a:pt x="134" y="148"/>
                    </a:cubicBezTo>
                    <a:cubicBezTo>
                      <a:pt x="136" y="148"/>
                      <a:pt x="137" y="146"/>
                      <a:pt x="137" y="144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09"/>
                      <a:pt x="133" y="98"/>
                      <a:pt x="124" y="89"/>
                    </a:cubicBezTo>
                    <a:lnTo>
                      <a:pt x="86" y="51"/>
                    </a:lnTo>
                    <a:close/>
                    <a:moveTo>
                      <a:pt x="283" y="1"/>
                    </a:moveTo>
                    <a:cubicBezTo>
                      <a:pt x="272" y="0"/>
                      <a:pt x="262" y="8"/>
                      <a:pt x="262" y="19"/>
                    </a:cubicBezTo>
                    <a:cubicBezTo>
                      <a:pt x="262" y="65"/>
                      <a:pt x="262" y="65"/>
                      <a:pt x="262" y="65"/>
                    </a:cubicBezTo>
                    <a:cubicBezTo>
                      <a:pt x="262" y="75"/>
                      <a:pt x="258" y="84"/>
                      <a:pt x="251" y="91"/>
                    </a:cubicBezTo>
                    <a:cubicBezTo>
                      <a:pt x="232" y="110"/>
                      <a:pt x="232" y="110"/>
                      <a:pt x="232" y="110"/>
                    </a:cubicBezTo>
                    <a:cubicBezTo>
                      <a:pt x="229" y="113"/>
                      <a:pt x="222" y="113"/>
                      <a:pt x="219" y="110"/>
                    </a:cubicBezTo>
                    <a:cubicBezTo>
                      <a:pt x="215" y="106"/>
                      <a:pt x="215" y="100"/>
                      <a:pt x="219" y="96"/>
                    </a:cubicBezTo>
                    <a:cubicBezTo>
                      <a:pt x="238" y="77"/>
                      <a:pt x="238" y="77"/>
                      <a:pt x="238" y="77"/>
                    </a:cubicBezTo>
                    <a:cubicBezTo>
                      <a:pt x="244" y="70"/>
                      <a:pt x="245" y="60"/>
                      <a:pt x="240" y="53"/>
                    </a:cubicBezTo>
                    <a:cubicBezTo>
                      <a:pt x="233" y="45"/>
                      <a:pt x="221" y="44"/>
                      <a:pt x="214" y="51"/>
                    </a:cubicBezTo>
                    <a:cubicBezTo>
                      <a:pt x="176" y="89"/>
                      <a:pt x="176" y="89"/>
                      <a:pt x="176" y="89"/>
                    </a:cubicBezTo>
                    <a:cubicBezTo>
                      <a:pt x="168" y="98"/>
                      <a:pt x="163" y="109"/>
                      <a:pt x="163" y="121"/>
                    </a:cubicBezTo>
                    <a:cubicBezTo>
                      <a:pt x="163" y="144"/>
                      <a:pt x="163" y="144"/>
                      <a:pt x="163" y="144"/>
                    </a:cubicBezTo>
                    <a:cubicBezTo>
                      <a:pt x="163" y="146"/>
                      <a:pt x="165" y="148"/>
                      <a:pt x="167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5" y="148"/>
                      <a:pt x="246" y="147"/>
                      <a:pt x="247" y="146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96" y="88"/>
                      <a:pt x="300" y="78"/>
                      <a:pt x="300" y="67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300" y="11"/>
                      <a:pt x="293" y="2"/>
                      <a:pt x="283" y="1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Montserrat Light"/>
                  <a:ea typeface="Montserrat Light"/>
                  <a:cs typeface="Montserrat Light"/>
                  <a:sym typeface="Montserrat Light"/>
                </a:endParaRPr>
              </a:p>
            </p:txBody>
          </p:sp>
          <p:sp>
            <p:nvSpPr>
              <p:cNvPr id="111" name="Google Shape;111;p1"/>
              <p:cNvSpPr/>
              <p:nvPr/>
            </p:nvSpPr>
            <p:spPr>
              <a:xfrm>
                <a:off x="3639" y="1855"/>
                <a:ext cx="402" cy="612"/>
              </a:xfrm>
              <a:custGeom>
                <a:avLst/>
                <a:gdLst/>
                <a:ahLst/>
                <a:cxnLst/>
                <a:rect l="l" t="t" r="r" b="b"/>
                <a:pathLst>
                  <a:path w="192" h="292" extrusionOk="0">
                    <a:moveTo>
                      <a:pt x="78" y="63"/>
                    </a:moveTo>
                    <a:cubicBezTo>
                      <a:pt x="114" y="63"/>
                      <a:pt x="114" y="63"/>
                      <a:pt x="114" y="63"/>
                    </a:cubicBezTo>
                    <a:cubicBezTo>
                      <a:pt x="117" y="63"/>
                      <a:pt x="118" y="61"/>
                      <a:pt x="118" y="59"/>
                    </a:cubicBezTo>
                    <a:cubicBezTo>
                      <a:pt x="116" y="22"/>
                      <a:pt x="103" y="0"/>
                      <a:pt x="96" y="0"/>
                    </a:cubicBezTo>
                    <a:cubicBezTo>
                      <a:pt x="89" y="0"/>
                      <a:pt x="76" y="22"/>
                      <a:pt x="74" y="59"/>
                    </a:cubicBezTo>
                    <a:cubicBezTo>
                      <a:pt x="74" y="61"/>
                      <a:pt x="76" y="63"/>
                      <a:pt x="78" y="63"/>
                    </a:cubicBezTo>
                    <a:close/>
                    <a:moveTo>
                      <a:pt x="25" y="62"/>
                    </a:moveTo>
                    <a:cubicBezTo>
                      <a:pt x="51" y="62"/>
                      <a:pt x="51" y="62"/>
                      <a:pt x="51" y="62"/>
                    </a:cubicBezTo>
                    <a:cubicBezTo>
                      <a:pt x="53" y="62"/>
                      <a:pt x="55" y="60"/>
                      <a:pt x="55" y="58"/>
                    </a:cubicBezTo>
                    <a:cubicBezTo>
                      <a:pt x="56" y="41"/>
                      <a:pt x="59" y="24"/>
                      <a:pt x="64" y="10"/>
                    </a:cubicBezTo>
                    <a:cubicBezTo>
                      <a:pt x="65" y="7"/>
                      <a:pt x="62" y="4"/>
                      <a:pt x="59" y="6"/>
                    </a:cubicBezTo>
                    <a:cubicBezTo>
                      <a:pt x="40" y="17"/>
                      <a:pt x="26" y="35"/>
                      <a:pt x="22" y="58"/>
                    </a:cubicBezTo>
                    <a:cubicBezTo>
                      <a:pt x="21" y="60"/>
                      <a:pt x="23" y="62"/>
                      <a:pt x="25" y="62"/>
                    </a:cubicBezTo>
                    <a:close/>
                    <a:moveTo>
                      <a:pt x="137" y="58"/>
                    </a:moveTo>
                    <a:cubicBezTo>
                      <a:pt x="137" y="60"/>
                      <a:pt x="139" y="62"/>
                      <a:pt x="141" y="62"/>
                    </a:cubicBezTo>
                    <a:cubicBezTo>
                      <a:pt x="167" y="62"/>
                      <a:pt x="167" y="62"/>
                      <a:pt x="167" y="62"/>
                    </a:cubicBezTo>
                    <a:cubicBezTo>
                      <a:pt x="169" y="62"/>
                      <a:pt x="171" y="60"/>
                      <a:pt x="171" y="58"/>
                    </a:cubicBezTo>
                    <a:cubicBezTo>
                      <a:pt x="166" y="35"/>
                      <a:pt x="153" y="17"/>
                      <a:pt x="134" y="6"/>
                    </a:cubicBezTo>
                    <a:cubicBezTo>
                      <a:pt x="131" y="4"/>
                      <a:pt x="127" y="7"/>
                      <a:pt x="128" y="10"/>
                    </a:cubicBezTo>
                    <a:cubicBezTo>
                      <a:pt x="133" y="24"/>
                      <a:pt x="136" y="41"/>
                      <a:pt x="137" y="58"/>
                    </a:cubicBezTo>
                    <a:close/>
                    <a:moveTo>
                      <a:pt x="134" y="137"/>
                    </a:moveTo>
                    <a:cubicBezTo>
                      <a:pt x="153" y="126"/>
                      <a:pt x="166" y="107"/>
                      <a:pt x="171" y="85"/>
                    </a:cubicBezTo>
                    <a:cubicBezTo>
                      <a:pt x="171" y="83"/>
                      <a:pt x="169" y="81"/>
                      <a:pt x="167" y="81"/>
                    </a:cubicBezTo>
                    <a:cubicBezTo>
                      <a:pt x="141" y="81"/>
                      <a:pt x="141" y="81"/>
                      <a:pt x="141" y="81"/>
                    </a:cubicBezTo>
                    <a:cubicBezTo>
                      <a:pt x="139" y="81"/>
                      <a:pt x="137" y="82"/>
                      <a:pt x="137" y="84"/>
                    </a:cubicBezTo>
                    <a:cubicBezTo>
                      <a:pt x="136" y="102"/>
                      <a:pt x="133" y="119"/>
                      <a:pt x="128" y="133"/>
                    </a:cubicBezTo>
                    <a:cubicBezTo>
                      <a:pt x="127" y="136"/>
                      <a:pt x="131" y="139"/>
                      <a:pt x="134" y="137"/>
                    </a:cubicBezTo>
                    <a:close/>
                    <a:moveTo>
                      <a:pt x="114" y="80"/>
                    </a:moveTo>
                    <a:cubicBezTo>
                      <a:pt x="78" y="80"/>
                      <a:pt x="78" y="80"/>
                      <a:pt x="78" y="80"/>
                    </a:cubicBezTo>
                    <a:cubicBezTo>
                      <a:pt x="76" y="80"/>
                      <a:pt x="74" y="82"/>
                      <a:pt x="74" y="84"/>
                    </a:cubicBezTo>
                    <a:cubicBezTo>
                      <a:pt x="76" y="121"/>
                      <a:pt x="89" y="143"/>
                      <a:pt x="96" y="143"/>
                    </a:cubicBezTo>
                    <a:cubicBezTo>
                      <a:pt x="103" y="143"/>
                      <a:pt x="116" y="121"/>
                      <a:pt x="118" y="84"/>
                    </a:cubicBezTo>
                    <a:cubicBezTo>
                      <a:pt x="118" y="82"/>
                      <a:pt x="117" y="80"/>
                      <a:pt x="114" y="80"/>
                    </a:cubicBezTo>
                    <a:close/>
                    <a:moveTo>
                      <a:pt x="188" y="270"/>
                    </a:moveTo>
                    <a:cubicBezTo>
                      <a:pt x="111" y="270"/>
                      <a:pt x="111" y="270"/>
                      <a:pt x="111" y="270"/>
                    </a:cubicBezTo>
                    <a:cubicBezTo>
                      <a:pt x="109" y="270"/>
                      <a:pt x="107" y="271"/>
                      <a:pt x="107" y="273"/>
                    </a:cubicBezTo>
                    <a:cubicBezTo>
                      <a:pt x="107" y="288"/>
                      <a:pt x="107" y="288"/>
                      <a:pt x="107" y="288"/>
                    </a:cubicBezTo>
                    <a:cubicBezTo>
                      <a:pt x="107" y="290"/>
                      <a:pt x="109" y="292"/>
                      <a:pt x="111" y="292"/>
                    </a:cubicBezTo>
                    <a:cubicBezTo>
                      <a:pt x="188" y="292"/>
                      <a:pt x="188" y="292"/>
                      <a:pt x="188" y="292"/>
                    </a:cubicBezTo>
                    <a:cubicBezTo>
                      <a:pt x="190" y="292"/>
                      <a:pt x="192" y="290"/>
                      <a:pt x="192" y="288"/>
                    </a:cubicBezTo>
                    <a:cubicBezTo>
                      <a:pt x="192" y="273"/>
                      <a:pt x="192" y="273"/>
                      <a:pt x="192" y="273"/>
                    </a:cubicBezTo>
                    <a:cubicBezTo>
                      <a:pt x="192" y="271"/>
                      <a:pt x="190" y="270"/>
                      <a:pt x="188" y="270"/>
                    </a:cubicBezTo>
                    <a:close/>
                    <a:moveTo>
                      <a:pt x="59" y="137"/>
                    </a:moveTo>
                    <a:cubicBezTo>
                      <a:pt x="62" y="139"/>
                      <a:pt x="65" y="136"/>
                      <a:pt x="64" y="133"/>
                    </a:cubicBezTo>
                    <a:cubicBezTo>
                      <a:pt x="59" y="119"/>
                      <a:pt x="56" y="102"/>
                      <a:pt x="55" y="84"/>
                    </a:cubicBezTo>
                    <a:cubicBezTo>
                      <a:pt x="55" y="82"/>
                      <a:pt x="53" y="81"/>
                      <a:pt x="51" y="81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3" y="81"/>
                      <a:pt x="21" y="83"/>
                      <a:pt x="22" y="85"/>
                    </a:cubicBezTo>
                    <a:cubicBezTo>
                      <a:pt x="26" y="107"/>
                      <a:pt x="40" y="126"/>
                      <a:pt x="59" y="137"/>
                    </a:cubicBezTo>
                    <a:close/>
                    <a:moveTo>
                      <a:pt x="82" y="270"/>
                    </a:moveTo>
                    <a:cubicBezTo>
                      <a:pt x="4" y="270"/>
                      <a:pt x="4" y="270"/>
                      <a:pt x="4" y="270"/>
                    </a:cubicBezTo>
                    <a:cubicBezTo>
                      <a:pt x="2" y="270"/>
                      <a:pt x="0" y="271"/>
                      <a:pt x="0" y="273"/>
                    </a:cubicBezTo>
                    <a:cubicBezTo>
                      <a:pt x="0" y="288"/>
                      <a:pt x="0" y="288"/>
                      <a:pt x="0" y="288"/>
                    </a:cubicBezTo>
                    <a:cubicBezTo>
                      <a:pt x="0" y="290"/>
                      <a:pt x="2" y="292"/>
                      <a:pt x="4" y="292"/>
                    </a:cubicBezTo>
                    <a:cubicBezTo>
                      <a:pt x="82" y="292"/>
                      <a:pt x="82" y="292"/>
                      <a:pt x="82" y="292"/>
                    </a:cubicBezTo>
                    <a:cubicBezTo>
                      <a:pt x="84" y="292"/>
                      <a:pt x="85" y="290"/>
                      <a:pt x="85" y="288"/>
                    </a:cubicBezTo>
                    <a:cubicBezTo>
                      <a:pt x="85" y="273"/>
                      <a:pt x="85" y="273"/>
                      <a:pt x="85" y="273"/>
                    </a:cubicBezTo>
                    <a:cubicBezTo>
                      <a:pt x="85" y="271"/>
                      <a:pt x="84" y="270"/>
                      <a:pt x="82" y="27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Montserrat Light"/>
                  <a:ea typeface="Montserrat Light"/>
                  <a:cs typeface="Montserrat Light"/>
                  <a:sym typeface="Montserrat Light"/>
                </a:endParaRPr>
              </a:p>
            </p:txBody>
          </p:sp>
        </p:grpSp>
        <p:grpSp>
          <p:nvGrpSpPr>
            <p:cNvPr id="112" name="Google Shape;112;p1"/>
            <p:cNvGrpSpPr/>
            <p:nvPr/>
          </p:nvGrpSpPr>
          <p:grpSpPr>
            <a:xfrm>
              <a:off x="2781938" y="4079632"/>
              <a:ext cx="501606" cy="455866"/>
              <a:chOff x="3511" y="1861"/>
              <a:chExt cx="658" cy="598"/>
            </a:xfrm>
          </p:grpSpPr>
          <p:sp>
            <p:nvSpPr>
              <p:cNvPr id="113" name="Google Shape;113;p1"/>
              <p:cNvSpPr/>
              <p:nvPr/>
            </p:nvSpPr>
            <p:spPr>
              <a:xfrm>
                <a:off x="3511" y="2014"/>
                <a:ext cx="658" cy="445"/>
              </a:xfrm>
              <a:custGeom>
                <a:avLst/>
                <a:gdLst/>
                <a:ahLst/>
                <a:cxnLst/>
                <a:rect l="l" t="t" r="r" b="b"/>
                <a:pathLst>
                  <a:path w="314" h="213" extrusionOk="0">
                    <a:moveTo>
                      <a:pt x="313" y="208"/>
                    </a:moveTo>
                    <a:cubicBezTo>
                      <a:pt x="201" y="11"/>
                      <a:pt x="201" y="11"/>
                      <a:pt x="201" y="11"/>
                    </a:cubicBezTo>
                    <a:cubicBezTo>
                      <a:pt x="195" y="0"/>
                      <a:pt x="180" y="0"/>
                      <a:pt x="175" y="11"/>
                    </a:cubicBezTo>
                    <a:cubicBezTo>
                      <a:pt x="129" y="97"/>
                      <a:pt x="129" y="97"/>
                      <a:pt x="129" y="97"/>
                    </a:cubicBezTo>
                    <a:cubicBezTo>
                      <a:pt x="153" y="139"/>
                      <a:pt x="153" y="139"/>
                      <a:pt x="153" y="139"/>
                    </a:cubicBezTo>
                    <a:cubicBezTo>
                      <a:pt x="158" y="148"/>
                      <a:pt x="156" y="158"/>
                      <a:pt x="150" y="164"/>
                    </a:cubicBezTo>
                    <a:cubicBezTo>
                      <a:pt x="147" y="163"/>
                      <a:pt x="146" y="163"/>
                      <a:pt x="144" y="163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0" y="68"/>
                      <a:pt x="75" y="69"/>
                      <a:pt x="69" y="79"/>
                    </a:cubicBezTo>
                    <a:cubicBezTo>
                      <a:pt x="2" y="208"/>
                      <a:pt x="2" y="208"/>
                      <a:pt x="2" y="208"/>
                    </a:cubicBezTo>
                    <a:cubicBezTo>
                      <a:pt x="0" y="210"/>
                      <a:pt x="2" y="213"/>
                      <a:pt x="5" y="213"/>
                    </a:cubicBezTo>
                    <a:cubicBezTo>
                      <a:pt x="310" y="213"/>
                      <a:pt x="310" y="213"/>
                      <a:pt x="310" y="213"/>
                    </a:cubicBezTo>
                    <a:cubicBezTo>
                      <a:pt x="312" y="213"/>
                      <a:pt x="314" y="210"/>
                      <a:pt x="313" y="208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Montserrat Light"/>
                  <a:ea typeface="Montserrat Light"/>
                  <a:cs typeface="Montserrat Light"/>
                  <a:sym typeface="Montserrat Light"/>
                </a:endParaRPr>
              </a:p>
            </p:txBody>
          </p:sp>
          <p:sp>
            <p:nvSpPr>
              <p:cNvPr id="114" name="Google Shape;114;p1"/>
              <p:cNvSpPr/>
              <p:nvPr/>
            </p:nvSpPr>
            <p:spPr>
              <a:xfrm>
                <a:off x="3901" y="1861"/>
                <a:ext cx="178" cy="117"/>
              </a:xfrm>
              <a:custGeom>
                <a:avLst/>
                <a:gdLst/>
                <a:ahLst/>
                <a:cxnLst/>
                <a:rect l="l" t="t" r="r" b="b"/>
                <a:pathLst>
                  <a:path w="85" h="56" extrusionOk="0">
                    <a:moveTo>
                      <a:pt x="67" y="31"/>
                    </a:moveTo>
                    <a:cubicBezTo>
                      <a:pt x="65" y="29"/>
                      <a:pt x="65" y="27"/>
                      <a:pt x="67" y="26"/>
                    </a:cubicBezTo>
                    <a:cubicBezTo>
                      <a:pt x="83" y="7"/>
                      <a:pt x="83" y="7"/>
                      <a:pt x="83" y="7"/>
                    </a:cubicBezTo>
                    <a:cubicBezTo>
                      <a:pt x="85" y="4"/>
                      <a:pt x="83" y="0"/>
                      <a:pt x="8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52"/>
                      <a:pt x="0" y="52"/>
                      <a:pt x="0" y="52"/>
                    </a:cubicBezTo>
                    <a:cubicBezTo>
                      <a:pt x="0" y="54"/>
                      <a:pt x="2" y="56"/>
                      <a:pt x="4" y="56"/>
                    </a:cubicBezTo>
                    <a:cubicBezTo>
                      <a:pt x="80" y="56"/>
                      <a:pt x="80" y="56"/>
                      <a:pt x="80" y="56"/>
                    </a:cubicBezTo>
                    <a:cubicBezTo>
                      <a:pt x="83" y="56"/>
                      <a:pt x="85" y="52"/>
                      <a:pt x="83" y="50"/>
                    </a:cubicBezTo>
                    <a:lnTo>
                      <a:pt x="67" y="3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Montserrat Light"/>
                  <a:ea typeface="Montserrat Light"/>
                  <a:cs typeface="Montserrat Light"/>
                  <a:sym typeface="Montserrat Light"/>
                </a:endParaRPr>
              </a:p>
            </p:txBody>
          </p:sp>
        </p:grpSp>
        <p:grpSp>
          <p:nvGrpSpPr>
            <p:cNvPr id="115" name="Google Shape;115;p1"/>
            <p:cNvGrpSpPr/>
            <p:nvPr/>
          </p:nvGrpSpPr>
          <p:grpSpPr>
            <a:xfrm>
              <a:off x="4977807" y="4080266"/>
              <a:ext cx="383604" cy="455232"/>
              <a:chOff x="3600" y="1872"/>
              <a:chExt cx="482" cy="572"/>
            </a:xfrm>
          </p:grpSpPr>
          <p:sp>
            <p:nvSpPr>
              <p:cNvPr id="116" name="Google Shape;116;p1"/>
              <p:cNvSpPr/>
              <p:nvPr/>
            </p:nvSpPr>
            <p:spPr>
              <a:xfrm>
                <a:off x="3712" y="1872"/>
                <a:ext cx="259" cy="48"/>
              </a:xfrm>
              <a:custGeom>
                <a:avLst/>
                <a:gdLst/>
                <a:ahLst/>
                <a:cxnLst/>
                <a:rect l="l" t="t" r="r" b="b"/>
                <a:pathLst>
                  <a:path w="123" h="23" extrusionOk="0">
                    <a:moveTo>
                      <a:pt x="111" y="0"/>
                    </a:moveTo>
                    <a:cubicBezTo>
                      <a:pt x="11" y="0"/>
                      <a:pt x="11" y="0"/>
                      <a:pt x="11" y="0"/>
                    </a:cubicBezTo>
                    <a:cubicBezTo>
                      <a:pt x="5" y="0"/>
                      <a:pt x="0" y="5"/>
                      <a:pt x="0" y="11"/>
                    </a:cubicBezTo>
                    <a:cubicBezTo>
                      <a:pt x="0" y="18"/>
                      <a:pt x="5" y="23"/>
                      <a:pt x="11" y="23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18" y="23"/>
                      <a:pt x="123" y="18"/>
                      <a:pt x="123" y="11"/>
                    </a:cubicBezTo>
                    <a:cubicBezTo>
                      <a:pt x="123" y="5"/>
                      <a:pt x="118" y="0"/>
                      <a:pt x="111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Montserrat Light"/>
                  <a:ea typeface="Montserrat Light"/>
                  <a:cs typeface="Montserrat Light"/>
                  <a:sym typeface="Montserrat Light"/>
                </a:endParaRPr>
              </a:p>
            </p:txBody>
          </p:sp>
          <p:sp>
            <p:nvSpPr>
              <p:cNvPr id="117" name="Google Shape;117;p1"/>
              <p:cNvSpPr/>
              <p:nvPr/>
            </p:nvSpPr>
            <p:spPr>
              <a:xfrm>
                <a:off x="3600" y="1960"/>
                <a:ext cx="482" cy="484"/>
              </a:xfrm>
              <a:custGeom>
                <a:avLst/>
                <a:gdLst/>
                <a:ahLst/>
                <a:cxnLst/>
                <a:rect l="l" t="t" r="r" b="b"/>
                <a:pathLst>
                  <a:path w="229" h="231" extrusionOk="0">
                    <a:moveTo>
                      <a:pt x="215" y="183"/>
                    </a:move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58" y="101"/>
                      <a:pt x="157" y="95"/>
                      <a:pt x="157" y="88"/>
                    </a:cubicBezTo>
                    <a:cubicBezTo>
                      <a:pt x="157" y="4"/>
                      <a:pt x="157" y="4"/>
                      <a:pt x="157" y="4"/>
                    </a:cubicBezTo>
                    <a:cubicBezTo>
                      <a:pt x="157" y="2"/>
                      <a:pt x="155" y="0"/>
                      <a:pt x="153" y="0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4" y="0"/>
                      <a:pt x="72" y="2"/>
                      <a:pt x="72" y="4"/>
                    </a:cubicBezTo>
                    <a:cubicBezTo>
                      <a:pt x="72" y="88"/>
                      <a:pt x="72" y="88"/>
                      <a:pt x="72" y="88"/>
                    </a:cubicBezTo>
                    <a:cubicBezTo>
                      <a:pt x="72" y="95"/>
                      <a:pt x="70" y="101"/>
                      <a:pt x="67" y="106"/>
                    </a:cubicBezTo>
                    <a:cubicBezTo>
                      <a:pt x="14" y="183"/>
                      <a:pt x="14" y="183"/>
                      <a:pt x="14" y="183"/>
                    </a:cubicBezTo>
                    <a:cubicBezTo>
                      <a:pt x="0" y="203"/>
                      <a:pt x="15" y="231"/>
                      <a:pt x="39" y="231"/>
                    </a:cubicBezTo>
                    <a:cubicBezTo>
                      <a:pt x="189" y="231"/>
                      <a:pt x="189" y="231"/>
                      <a:pt x="189" y="231"/>
                    </a:cubicBezTo>
                    <a:cubicBezTo>
                      <a:pt x="214" y="231"/>
                      <a:pt x="229" y="203"/>
                      <a:pt x="215" y="183"/>
                    </a:cubicBezTo>
                    <a:close/>
                    <a:moveTo>
                      <a:pt x="81" y="160"/>
                    </a:moveTo>
                    <a:cubicBezTo>
                      <a:pt x="57" y="194"/>
                      <a:pt x="57" y="194"/>
                      <a:pt x="57" y="194"/>
                    </a:cubicBezTo>
                    <a:cubicBezTo>
                      <a:pt x="55" y="197"/>
                      <a:pt x="52" y="198"/>
                      <a:pt x="49" y="198"/>
                    </a:cubicBezTo>
                    <a:cubicBezTo>
                      <a:pt x="47" y="198"/>
                      <a:pt x="45" y="197"/>
                      <a:pt x="43" y="196"/>
                    </a:cubicBezTo>
                    <a:cubicBezTo>
                      <a:pt x="39" y="193"/>
                      <a:pt x="38" y="187"/>
                      <a:pt x="41" y="183"/>
                    </a:cubicBezTo>
                    <a:cubicBezTo>
                      <a:pt x="65" y="149"/>
                      <a:pt x="65" y="149"/>
                      <a:pt x="65" y="149"/>
                    </a:cubicBezTo>
                    <a:cubicBezTo>
                      <a:pt x="68" y="145"/>
                      <a:pt x="74" y="143"/>
                      <a:pt x="78" y="146"/>
                    </a:cubicBezTo>
                    <a:cubicBezTo>
                      <a:pt x="83" y="150"/>
                      <a:pt x="84" y="156"/>
                      <a:pt x="81" y="160"/>
                    </a:cubicBezTo>
                    <a:close/>
                    <a:moveTo>
                      <a:pt x="111" y="117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2" y="129"/>
                      <a:pt x="99" y="131"/>
                      <a:pt x="96" y="131"/>
                    </a:cubicBezTo>
                    <a:cubicBezTo>
                      <a:pt x="94" y="131"/>
                      <a:pt x="92" y="130"/>
                      <a:pt x="91" y="129"/>
                    </a:cubicBezTo>
                    <a:cubicBezTo>
                      <a:pt x="86" y="126"/>
                      <a:pt x="85" y="120"/>
                      <a:pt x="88" y="116"/>
                    </a:cubicBezTo>
                    <a:cubicBezTo>
                      <a:pt x="95" y="106"/>
                      <a:pt x="95" y="106"/>
                      <a:pt x="95" y="106"/>
                    </a:cubicBezTo>
                    <a:cubicBezTo>
                      <a:pt x="98" y="102"/>
                      <a:pt x="104" y="101"/>
                      <a:pt x="108" y="104"/>
                    </a:cubicBezTo>
                    <a:cubicBezTo>
                      <a:pt x="113" y="107"/>
                      <a:pt x="114" y="113"/>
                      <a:pt x="111" y="117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Montserrat Light"/>
                  <a:ea typeface="Montserrat Light"/>
                  <a:cs typeface="Montserrat Light"/>
                  <a:sym typeface="Montserrat Light"/>
                </a:endParaRPr>
              </a:p>
            </p:txBody>
          </p:sp>
        </p:grpSp>
      </p:grpSp>
      <p:sp>
        <p:nvSpPr>
          <p:cNvPr id="118" name="Google Shape;118;p1"/>
          <p:cNvSpPr/>
          <p:nvPr/>
        </p:nvSpPr>
        <p:spPr>
          <a:xfrm>
            <a:off x="6635075" y="4965300"/>
            <a:ext cx="5078028" cy="1044321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chemeClr val="lt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9" name="Google Shape;119;p1"/>
          <p:cNvSpPr txBox="1"/>
          <p:nvPr/>
        </p:nvSpPr>
        <p:spPr>
          <a:xfrm>
            <a:off x="6792568" y="5016073"/>
            <a:ext cx="4814904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Dosen </a:t>
            </a:r>
            <a:r>
              <a:rPr lang="en-US" sz="1800" dirty="0" err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Pembimbing</a:t>
            </a:r>
            <a:r>
              <a:rPr lang="en-US" sz="1800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dirty="0"/>
          </a:p>
          <a:p>
            <a:pPr marL="342900" marR="0" lvl="0" indent="-34290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Calibri"/>
              <a:buAutoNum type="arabicPeriod"/>
            </a:pPr>
            <a:r>
              <a:rPr lang="en-US" sz="1800" dirty="0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I Made </a:t>
            </a:r>
            <a:r>
              <a:rPr lang="en-US" sz="1800" dirty="0" err="1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Darma</a:t>
            </a:r>
            <a:r>
              <a:rPr lang="en-US" sz="1800" dirty="0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 Susila, </a:t>
            </a:r>
            <a:r>
              <a:rPr lang="en-US" sz="1800" dirty="0" err="1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S.Kom</a:t>
            </a:r>
            <a:r>
              <a:rPr lang="en-US" sz="1800" dirty="0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., </a:t>
            </a:r>
            <a:r>
              <a:rPr lang="en-US" sz="1800" dirty="0" err="1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M.Kom</a:t>
            </a:r>
            <a:endParaRPr lang="en-US" sz="1800" dirty="0">
              <a:solidFill>
                <a:schemeClr val="lt1"/>
              </a:solidFill>
              <a:latin typeface="Calibri"/>
              <a:cs typeface="Calibri"/>
              <a:sym typeface="Calibri"/>
            </a:endParaRPr>
          </a:p>
          <a:p>
            <a:pPr marL="342900" marR="0" lvl="0" indent="-34290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Calibri"/>
              <a:buAutoNum type="arabicPeriod"/>
            </a:pPr>
            <a:r>
              <a:rPr lang="en-US" sz="1800" dirty="0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I Putu </a:t>
            </a:r>
            <a:r>
              <a:rPr lang="en-US" sz="1800" dirty="0" err="1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Gede</a:t>
            </a:r>
            <a:r>
              <a:rPr lang="en-US" sz="1800" dirty="0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 Abdi </a:t>
            </a:r>
            <a:r>
              <a:rPr lang="en-US" sz="1800" dirty="0" err="1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Sudiatmika</a:t>
            </a:r>
            <a:r>
              <a:rPr lang="en-US" sz="1800" dirty="0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, </a:t>
            </a:r>
            <a:r>
              <a:rPr lang="en-US" sz="1800" dirty="0" err="1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S.Pd</a:t>
            </a:r>
            <a:r>
              <a:rPr lang="en-US" sz="1800" dirty="0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., </a:t>
            </a:r>
            <a:r>
              <a:rPr lang="en-US" sz="1800" dirty="0" err="1">
                <a:solidFill>
                  <a:schemeClr val="lt1"/>
                </a:solidFill>
                <a:latin typeface="Calibri"/>
                <a:cs typeface="Calibri"/>
                <a:sym typeface="Calibri"/>
              </a:rPr>
              <a:t>M.Kom</a:t>
            </a:r>
            <a:endParaRPr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777CA1BB-1288-44B5-B562-E70FCD5640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966" y="-102656"/>
            <a:ext cx="1799471" cy="2246959"/>
          </a:xfrm>
          <a:prstGeom prst="rect">
            <a:avLst/>
          </a:prstGeom>
        </p:spPr>
      </p:pic>
      <p:sp>
        <p:nvSpPr>
          <p:cNvPr id="34" name="Google Shape;91;p1">
            <a:extLst>
              <a:ext uri="{FF2B5EF4-FFF2-40B4-BE49-F238E27FC236}">
                <a16:creationId xmlns:a16="http://schemas.microsoft.com/office/drawing/2014/main" id="{3DBB2B53-1423-4AEB-9A95-7C8E89306F73}"/>
              </a:ext>
            </a:extLst>
          </p:cNvPr>
          <p:cNvSpPr txBox="1"/>
          <p:nvPr/>
        </p:nvSpPr>
        <p:spPr>
          <a:xfrm>
            <a:off x="9033400" y="3995958"/>
            <a:ext cx="2353769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ed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Putu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rnaya</a:t>
            </a: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5" name="Google Shape;95;p1">
            <a:extLst>
              <a:ext uri="{FF2B5EF4-FFF2-40B4-BE49-F238E27FC236}">
                <a16:creationId xmlns:a16="http://schemas.microsoft.com/office/drawing/2014/main" id="{98795CC3-E37D-42D6-BDE4-217DB7A4BFB8}"/>
              </a:ext>
            </a:extLst>
          </p:cNvPr>
          <p:cNvSpPr txBox="1"/>
          <p:nvPr/>
        </p:nvSpPr>
        <p:spPr>
          <a:xfrm>
            <a:off x="8846033" y="4319065"/>
            <a:ext cx="2871498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00010132</a:t>
            </a: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2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000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2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7"/>
          <p:cNvSpPr/>
          <p:nvPr/>
        </p:nvSpPr>
        <p:spPr>
          <a:xfrm>
            <a:off x="-243986" y="-474311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31" name="Google Shape;331;p7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332" name="Google Shape;332;p7"/>
          <p:cNvSpPr/>
          <p:nvPr/>
        </p:nvSpPr>
        <p:spPr>
          <a:xfrm>
            <a:off x="-243986" y="3157411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33" name="Google Shape;333;p7">
            <a:hlinkClick r:id="rId4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" name="Google Shape;334;p7">
            <a:hlinkClick r:id="rId5" action="ppaction://hlinksldjump"/>
          </p:cNvPr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5" name="Google Shape;335;p7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7" name="Google Shape;337;p7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8" name="Google Shape;338;p7"/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i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te Of The Art</a:t>
            </a:r>
            <a:endParaRPr sz="1800" b="1" i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3" name="Google Shape;343;p7"/>
          <p:cNvSpPr/>
          <p:nvPr/>
        </p:nvSpPr>
        <p:spPr>
          <a:xfrm>
            <a:off x="2058573" y="1700129"/>
            <a:ext cx="8976371" cy="4638882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76200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2C99AE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4" name="Google Shape;344;p7"/>
          <p:cNvSpPr txBox="1"/>
          <p:nvPr/>
        </p:nvSpPr>
        <p:spPr>
          <a:xfrm flipH="1">
            <a:off x="4549752" y="1019611"/>
            <a:ext cx="3538177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i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State Of The Art</a:t>
            </a:r>
            <a:endParaRPr sz="2800" b="1" i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45" name="Google Shape;345;p7"/>
          <p:cNvCxnSpPr/>
          <p:nvPr/>
        </p:nvCxnSpPr>
        <p:spPr>
          <a:xfrm>
            <a:off x="4716274" y="2549655"/>
            <a:ext cx="0" cy="3149312"/>
          </a:xfrm>
          <a:prstGeom prst="straightConnector1">
            <a:avLst/>
          </a:prstGeom>
          <a:noFill/>
          <a:ln w="38100" cap="flat" cmpd="sng">
            <a:solidFill>
              <a:schemeClr val="lt1"/>
            </a:solidFill>
            <a:prstDash val="dash"/>
            <a:miter lim="800000"/>
            <a:headEnd type="none" w="sm" len="sm"/>
            <a:tailEnd type="none" w="sm" len="sm"/>
          </a:ln>
        </p:spPr>
      </p:cxnSp>
      <p:cxnSp>
        <p:nvCxnSpPr>
          <p:cNvPr id="346" name="Google Shape;346;p7"/>
          <p:cNvCxnSpPr/>
          <p:nvPr/>
        </p:nvCxnSpPr>
        <p:spPr>
          <a:xfrm>
            <a:off x="7603020" y="2498028"/>
            <a:ext cx="0" cy="3149312"/>
          </a:xfrm>
          <a:prstGeom prst="straightConnector1">
            <a:avLst/>
          </a:prstGeom>
          <a:noFill/>
          <a:ln w="38100" cap="flat" cmpd="sng">
            <a:solidFill>
              <a:schemeClr val="lt1"/>
            </a:solidFill>
            <a:prstDash val="dash"/>
            <a:miter lim="800000"/>
            <a:headEnd type="none" w="sm" len="sm"/>
            <a:tailEnd type="none" w="sm" len="sm"/>
          </a:ln>
        </p:spPr>
      </p:cxnSp>
      <p:sp>
        <p:nvSpPr>
          <p:cNvPr id="350" name="Google Shape;350;p7"/>
          <p:cNvSpPr txBox="1"/>
          <p:nvPr/>
        </p:nvSpPr>
        <p:spPr>
          <a:xfrm>
            <a:off x="2325727" y="2838365"/>
            <a:ext cx="2408239" cy="9540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b="1" dirty="0"/>
              <a:t>I </a:t>
            </a:r>
            <a:r>
              <a:rPr lang="en-US" b="1" dirty="0" err="1"/>
              <a:t>Gusti</a:t>
            </a:r>
            <a:r>
              <a:rPr lang="en-US" b="1" dirty="0"/>
              <a:t> </a:t>
            </a:r>
            <a:r>
              <a:rPr lang="en-US" b="1" dirty="0" err="1"/>
              <a:t>Ngurah</a:t>
            </a:r>
            <a:r>
              <a:rPr lang="en-US" b="1" dirty="0"/>
              <a:t> </a:t>
            </a:r>
            <a:r>
              <a:rPr lang="en-US" b="1" dirty="0" err="1"/>
              <a:t>Swala</a:t>
            </a:r>
            <a:r>
              <a:rPr lang="en-US" b="1" dirty="0"/>
              <a:t> Putra, I Putu </a:t>
            </a:r>
            <a:r>
              <a:rPr lang="en-US" b="1" dirty="0" err="1"/>
              <a:t>Satwika</a:t>
            </a:r>
            <a:r>
              <a:rPr lang="en-US" b="1" dirty="0"/>
              <a:t>, dan I </a:t>
            </a:r>
            <a:r>
              <a:rPr lang="en-US" b="1" dirty="0" err="1"/>
              <a:t>Gede</a:t>
            </a:r>
            <a:r>
              <a:rPr lang="en-US" b="1" dirty="0"/>
              <a:t> Juliana Eka Putra (2020)</a:t>
            </a:r>
            <a:endParaRPr sz="2400" b="1" dirty="0">
              <a:solidFill>
                <a:srgbClr val="833C0B"/>
              </a:solidFill>
              <a:sym typeface="Arial"/>
            </a:endParaRPr>
          </a:p>
        </p:txBody>
      </p:sp>
      <p:sp>
        <p:nvSpPr>
          <p:cNvPr id="351" name="Google Shape;351;p7"/>
          <p:cNvSpPr txBox="1"/>
          <p:nvPr/>
        </p:nvSpPr>
        <p:spPr>
          <a:xfrm>
            <a:off x="5376375" y="2925549"/>
            <a:ext cx="2142311" cy="7386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b="1" dirty="0"/>
              <a:t>Muhammad </a:t>
            </a:r>
            <a:r>
              <a:rPr lang="en-US" b="1" dirty="0" err="1"/>
              <a:t>Rayhan</a:t>
            </a:r>
            <a:r>
              <a:rPr lang="en-US" b="1" dirty="0"/>
              <a:t> dan Denny </a:t>
            </a:r>
            <a:r>
              <a:rPr lang="en-US" b="1" dirty="0" err="1"/>
              <a:t>Kurniadi</a:t>
            </a:r>
            <a:r>
              <a:rPr lang="en-US" b="1" dirty="0"/>
              <a:t> (2020)</a:t>
            </a:r>
            <a:endParaRPr sz="2400" b="1" dirty="0">
              <a:solidFill>
                <a:srgbClr val="833C0B"/>
              </a:solidFill>
              <a:sym typeface="Arial"/>
            </a:endParaRPr>
          </a:p>
        </p:txBody>
      </p:sp>
      <p:sp>
        <p:nvSpPr>
          <p:cNvPr id="352" name="Google Shape;352;p7"/>
          <p:cNvSpPr txBox="1"/>
          <p:nvPr/>
        </p:nvSpPr>
        <p:spPr>
          <a:xfrm>
            <a:off x="8413658" y="2872933"/>
            <a:ext cx="2142311" cy="7386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b="1" dirty="0" err="1"/>
              <a:t>Dicki</a:t>
            </a:r>
            <a:r>
              <a:rPr lang="en-US" b="1" dirty="0"/>
              <a:t> </a:t>
            </a:r>
            <a:r>
              <a:rPr lang="en-US" b="1" dirty="0" err="1"/>
              <a:t>Wahyudi</a:t>
            </a:r>
            <a:r>
              <a:rPr lang="en-US" b="1" dirty="0"/>
              <a:t> </a:t>
            </a:r>
            <a:r>
              <a:rPr lang="en-US" b="1" dirty="0" err="1"/>
              <a:t>Harahap</a:t>
            </a:r>
            <a:r>
              <a:rPr lang="en-US" b="1" dirty="0"/>
              <a:t> dan Liza </a:t>
            </a:r>
            <a:r>
              <a:rPr lang="en-US" b="1" dirty="0" err="1"/>
              <a:t>Fitria</a:t>
            </a:r>
            <a:r>
              <a:rPr lang="en-US" b="1" dirty="0"/>
              <a:t> (2020)</a:t>
            </a:r>
            <a:endParaRPr sz="2400" b="1" dirty="0">
              <a:solidFill>
                <a:srgbClr val="833C0B"/>
              </a:solidFill>
              <a:sym typeface="Arial"/>
            </a:endParaRPr>
          </a:p>
        </p:txBody>
      </p:sp>
      <p:sp>
        <p:nvSpPr>
          <p:cNvPr id="353" name="Google Shape;353;p7"/>
          <p:cNvSpPr/>
          <p:nvPr/>
        </p:nvSpPr>
        <p:spPr>
          <a:xfrm>
            <a:off x="2230692" y="3832622"/>
            <a:ext cx="2536887" cy="1293927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dirty="0" err="1"/>
              <a:t>Rancang</a:t>
            </a:r>
            <a:r>
              <a:rPr lang="en-US" dirty="0"/>
              <a:t> </a:t>
            </a:r>
            <a:r>
              <a:rPr lang="en-US" dirty="0" err="1"/>
              <a:t>Bangu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Administrasi</a:t>
            </a:r>
            <a:r>
              <a:rPr lang="en-US" dirty="0"/>
              <a:t> </a:t>
            </a:r>
            <a:r>
              <a:rPr lang="en-US" dirty="0" err="1"/>
              <a:t>Desa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Web </a:t>
            </a:r>
            <a:r>
              <a:rPr lang="en-US" dirty="0" err="1"/>
              <a:t>Menggunakan</a:t>
            </a:r>
            <a:r>
              <a:rPr lang="en-US" dirty="0"/>
              <a:t> Framework Laravel.</a:t>
            </a:r>
            <a:endParaRPr sz="1600" b="0" i="0" dirty="0">
              <a:solidFill>
                <a:srgbClr val="833C0B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4" name="Google Shape;354;p7"/>
          <p:cNvSpPr/>
          <p:nvPr/>
        </p:nvSpPr>
        <p:spPr>
          <a:xfrm>
            <a:off x="5226604" y="3826285"/>
            <a:ext cx="2536887" cy="1298448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dirty="0" err="1"/>
              <a:t>Peranca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Publikasi</a:t>
            </a:r>
            <a:r>
              <a:rPr lang="en-US" dirty="0"/>
              <a:t> Yayasan </a:t>
            </a:r>
            <a:r>
              <a:rPr lang="en-US" dirty="0" err="1"/>
              <a:t>Berbasis</a:t>
            </a:r>
            <a:r>
              <a:rPr lang="en-US" dirty="0"/>
              <a:t> Web Dengan Laravel </a:t>
            </a:r>
            <a:r>
              <a:rPr lang="en-US" i="1" dirty="0"/>
              <a:t>Framework </a:t>
            </a:r>
            <a:r>
              <a:rPr lang="en-US" dirty="0"/>
              <a:t>Di Yayasan Amal Saleh Kota Padang</a:t>
            </a:r>
            <a:endParaRPr sz="1600" dirty="0">
              <a:solidFill>
                <a:srgbClr val="833C0B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5" name="Google Shape;355;p7"/>
          <p:cNvSpPr/>
          <p:nvPr/>
        </p:nvSpPr>
        <p:spPr>
          <a:xfrm>
            <a:off x="8201057" y="3789782"/>
            <a:ext cx="2536887" cy="817200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dirty="0" err="1"/>
              <a:t>Aplikasi</a:t>
            </a:r>
            <a:r>
              <a:rPr lang="en-US" dirty="0"/>
              <a:t> Chatbot </a:t>
            </a:r>
            <a:r>
              <a:rPr lang="en-US" dirty="0" err="1"/>
              <a:t>Berbasis</a:t>
            </a:r>
            <a:r>
              <a:rPr lang="en-US" dirty="0"/>
              <a:t> Web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Dialogflow</a:t>
            </a:r>
            <a:endParaRPr sz="1600" dirty="0">
              <a:solidFill>
                <a:srgbClr val="833C0B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56" name="Google Shape;356;p7"/>
          <p:cNvGrpSpPr/>
          <p:nvPr/>
        </p:nvGrpSpPr>
        <p:grpSpPr>
          <a:xfrm>
            <a:off x="3070629" y="2197577"/>
            <a:ext cx="667641" cy="585254"/>
            <a:chOff x="2187575" y="787401"/>
            <a:chExt cx="925512" cy="811213"/>
          </a:xfrm>
        </p:grpSpPr>
        <p:sp>
          <p:nvSpPr>
            <p:cNvPr id="357" name="Google Shape;357;p7"/>
            <p:cNvSpPr/>
            <p:nvPr/>
          </p:nvSpPr>
          <p:spPr>
            <a:xfrm>
              <a:off x="2354263" y="1160463"/>
              <a:ext cx="101600" cy="107950"/>
            </a:xfrm>
            <a:prstGeom prst="ellipse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8" name="Google Shape;358;p7"/>
            <p:cNvSpPr/>
            <p:nvPr/>
          </p:nvSpPr>
          <p:spPr>
            <a:xfrm>
              <a:off x="2289175" y="1104901"/>
              <a:ext cx="225425" cy="219075"/>
            </a:xfrm>
            <a:custGeom>
              <a:avLst/>
              <a:gdLst/>
              <a:ahLst/>
              <a:cxnLst/>
              <a:rect l="l" t="t" r="r" b="b"/>
              <a:pathLst>
                <a:path w="53" h="51" extrusionOk="0">
                  <a:moveTo>
                    <a:pt x="53" y="25"/>
                  </a:moveTo>
                  <a:cubicBezTo>
                    <a:pt x="53" y="28"/>
                    <a:pt x="50" y="30"/>
                    <a:pt x="49" y="33"/>
                  </a:cubicBezTo>
                  <a:cubicBezTo>
                    <a:pt x="48" y="35"/>
                    <a:pt x="50" y="39"/>
                    <a:pt x="48" y="41"/>
                  </a:cubicBezTo>
                  <a:cubicBezTo>
                    <a:pt x="47" y="43"/>
                    <a:pt x="43" y="43"/>
                    <a:pt x="41" y="44"/>
                  </a:cubicBezTo>
                  <a:cubicBezTo>
                    <a:pt x="38" y="46"/>
                    <a:pt x="37" y="50"/>
                    <a:pt x="35" y="50"/>
                  </a:cubicBezTo>
                  <a:cubicBezTo>
                    <a:pt x="33" y="51"/>
                    <a:pt x="29" y="49"/>
                    <a:pt x="27" y="49"/>
                  </a:cubicBezTo>
                  <a:cubicBezTo>
                    <a:pt x="24" y="49"/>
                    <a:pt x="21" y="51"/>
                    <a:pt x="19" y="50"/>
                  </a:cubicBezTo>
                  <a:cubicBezTo>
                    <a:pt x="16" y="50"/>
                    <a:pt x="15" y="46"/>
                    <a:pt x="13" y="44"/>
                  </a:cubicBezTo>
                  <a:cubicBezTo>
                    <a:pt x="11" y="43"/>
                    <a:pt x="7" y="43"/>
                    <a:pt x="5" y="41"/>
                  </a:cubicBezTo>
                  <a:cubicBezTo>
                    <a:pt x="4" y="39"/>
                    <a:pt x="5" y="35"/>
                    <a:pt x="5" y="33"/>
                  </a:cubicBezTo>
                  <a:cubicBezTo>
                    <a:pt x="4" y="30"/>
                    <a:pt x="0" y="28"/>
                    <a:pt x="0" y="25"/>
                  </a:cubicBezTo>
                  <a:cubicBezTo>
                    <a:pt x="0" y="23"/>
                    <a:pt x="4" y="21"/>
                    <a:pt x="5" y="18"/>
                  </a:cubicBezTo>
                  <a:cubicBezTo>
                    <a:pt x="5" y="16"/>
                    <a:pt x="4" y="12"/>
                    <a:pt x="5" y="10"/>
                  </a:cubicBezTo>
                  <a:cubicBezTo>
                    <a:pt x="7" y="8"/>
                    <a:pt x="11" y="8"/>
                    <a:pt x="13" y="7"/>
                  </a:cubicBezTo>
                  <a:cubicBezTo>
                    <a:pt x="15" y="5"/>
                    <a:pt x="16" y="1"/>
                    <a:pt x="19" y="0"/>
                  </a:cubicBezTo>
                  <a:cubicBezTo>
                    <a:pt x="21" y="0"/>
                    <a:pt x="24" y="2"/>
                    <a:pt x="27" y="2"/>
                  </a:cubicBezTo>
                  <a:cubicBezTo>
                    <a:pt x="29" y="2"/>
                    <a:pt x="33" y="0"/>
                    <a:pt x="35" y="0"/>
                  </a:cubicBezTo>
                  <a:cubicBezTo>
                    <a:pt x="37" y="1"/>
                    <a:pt x="38" y="5"/>
                    <a:pt x="41" y="7"/>
                  </a:cubicBezTo>
                  <a:cubicBezTo>
                    <a:pt x="43" y="8"/>
                    <a:pt x="47" y="8"/>
                    <a:pt x="48" y="10"/>
                  </a:cubicBezTo>
                  <a:cubicBezTo>
                    <a:pt x="50" y="12"/>
                    <a:pt x="48" y="16"/>
                    <a:pt x="49" y="18"/>
                  </a:cubicBezTo>
                  <a:cubicBezTo>
                    <a:pt x="50" y="21"/>
                    <a:pt x="53" y="23"/>
                    <a:pt x="53" y="25"/>
                  </a:cubicBezTo>
                  <a:close/>
                </a:path>
              </a:pathLst>
            </a:cu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359" name="Google Shape;359;p7"/>
            <p:cNvCxnSpPr/>
            <p:nvPr/>
          </p:nvCxnSpPr>
          <p:spPr>
            <a:xfrm>
              <a:off x="2578100" y="1255713"/>
              <a:ext cx="187325" cy="0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60" name="Google Shape;360;p7"/>
            <p:cNvCxnSpPr/>
            <p:nvPr/>
          </p:nvCxnSpPr>
          <p:spPr>
            <a:xfrm>
              <a:off x="2544763" y="1157288"/>
              <a:ext cx="220662" cy="0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61" name="Google Shape;361;p7"/>
            <p:cNvCxnSpPr/>
            <p:nvPr/>
          </p:nvCxnSpPr>
          <p:spPr>
            <a:xfrm>
              <a:off x="2251075" y="1054101"/>
              <a:ext cx="514350" cy="0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62" name="Google Shape;362;p7"/>
            <p:cNvCxnSpPr/>
            <p:nvPr/>
          </p:nvCxnSpPr>
          <p:spPr>
            <a:xfrm>
              <a:off x="2251075" y="955676"/>
              <a:ext cx="798512" cy="0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63" name="Google Shape;363;p7"/>
            <p:cNvSpPr/>
            <p:nvPr/>
          </p:nvSpPr>
          <p:spPr>
            <a:xfrm>
              <a:off x="2187575" y="860426"/>
              <a:ext cx="925512" cy="523875"/>
            </a:xfrm>
            <a:custGeom>
              <a:avLst/>
              <a:gdLst/>
              <a:ahLst/>
              <a:cxnLst/>
              <a:rect l="l" t="t" r="r" b="b"/>
              <a:pathLst>
                <a:path w="218" h="122" extrusionOk="0">
                  <a:moveTo>
                    <a:pt x="218" y="122"/>
                  </a:moveTo>
                  <a:cubicBezTo>
                    <a:pt x="0" y="122"/>
                    <a:pt x="0" y="122"/>
                    <a:pt x="0" y="12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206" y="0"/>
                    <a:pt x="206" y="0"/>
                    <a:pt x="206" y="0"/>
                  </a:cubicBezTo>
                  <a:cubicBezTo>
                    <a:pt x="213" y="0"/>
                    <a:pt x="218" y="5"/>
                    <a:pt x="218" y="12"/>
                  </a:cubicBezTo>
                  <a:lnTo>
                    <a:pt x="218" y="122"/>
                  </a:lnTo>
                  <a:close/>
                </a:path>
              </a:pathLst>
            </a:custGeom>
            <a:solidFill>
              <a:srgbClr val="E8BA05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4" name="Google Shape;364;p7"/>
            <p:cNvSpPr/>
            <p:nvPr/>
          </p:nvSpPr>
          <p:spPr>
            <a:xfrm>
              <a:off x="2243137" y="787401"/>
              <a:ext cx="581025" cy="73025"/>
            </a:xfrm>
            <a:custGeom>
              <a:avLst/>
              <a:gdLst/>
              <a:ahLst/>
              <a:cxnLst/>
              <a:rect l="l" t="t" r="r" b="b"/>
              <a:pathLst>
                <a:path w="137" h="17" extrusionOk="0">
                  <a:moveTo>
                    <a:pt x="0" y="17"/>
                  </a:moveTo>
                  <a:cubicBezTo>
                    <a:pt x="1" y="11"/>
                    <a:pt x="1" y="11"/>
                    <a:pt x="1" y="11"/>
                  </a:cubicBezTo>
                  <a:cubicBezTo>
                    <a:pt x="2" y="5"/>
                    <a:pt x="8" y="0"/>
                    <a:pt x="15" y="1"/>
                  </a:cubicBezTo>
                  <a:cubicBezTo>
                    <a:pt x="137" y="17"/>
                    <a:pt x="137" y="17"/>
                    <a:pt x="137" y="17"/>
                  </a:cubicBezTo>
                </a:path>
              </a:pathLst>
            </a:custGeom>
            <a:solidFill>
              <a:srgbClr val="E6212A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5" name="Google Shape;365;p7"/>
            <p:cNvSpPr/>
            <p:nvPr/>
          </p:nvSpPr>
          <p:spPr>
            <a:xfrm>
              <a:off x="2314575" y="1439863"/>
              <a:ext cx="692150" cy="106363"/>
            </a:xfrm>
            <a:prstGeom prst="rect">
              <a:avLst/>
            </a:prstGeom>
            <a:solidFill>
              <a:srgbClr val="E6212A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6" name="Google Shape;366;p7"/>
            <p:cNvSpPr/>
            <p:nvPr/>
          </p:nvSpPr>
          <p:spPr>
            <a:xfrm>
              <a:off x="2205038" y="1439863"/>
              <a:ext cx="109537" cy="106363"/>
            </a:xfrm>
            <a:custGeom>
              <a:avLst/>
              <a:gdLst/>
              <a:ahLst/>
              <a:cxnLst/>
              <a:rect l="l" t="t" r="r" b="b"/>
              <a:pathLst>
                <a:path w="26" h="25" extrusionOk="0">
                  <a:moveTo>
                    <a:pt x="26" y="0"/>
                  </a:moveTo>
                  <a:cubicBezTo>
                    <a:pt x="24" y="1"/>
                    <a:pt x="0" y="12"/>
                    <a:pt x="0" y="12"/>
                  </a:cubicBezTo>
                  <a:cubicBezTo>
                    <a:pt x="26" y="25"/>
                    <a:pt x="26" y="25"/>
                    <a:pt x="26" y="25"/>
                  </a:cubicBezTo>
                  <a:lnTo>
                    <a:pt x="26" y="0"/>
                  </a:lnTo>
                  <a:close/>
                </a:path>
              </a:pathLst>
            </a:cu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7" name="Google Shape;367;p7"/>
            <p:cNvSpPr/>
            <p:nvPr/>
          </p:nvSpPr>
          <p:spPr>
            <a:xfrm>
              <a:off x="2692400" y="1546226"/>
              <a:ext cx="268287" cy="52388"/>
            </a:xfrm>
            <a:custGeom>
              <a:avLst/>
              <a:gdLst/>
              <a:ahLst/>
              <a:cxnLst/>
              <a:rect l="l" t="t" r="r" b="b"/>
              <a:pathLst>
                <a:path w="169" h="33" extrusionOk="0">
                  <a:moveTo>
                    <a:pt x="0" y="33"/>
                  </a:moveTo>
                  <a:lnTo>
                    <a:pt x="169" y="33"/>
                  </a:lnTo>
                  <a:lnTo>
                    <a:pt x="169" y="0"/>
                  </a:lnTo>
                </a:path>
              </a:pathLst>
            </a:cu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368" name="Google Shape;368;p7"/>
            <p:cNvCxnSpPr/>
            <p:nvPr/>
          </p:nvCxnSpPr>
          <p:spPr>
            <a:xfrm>
              <a:off x="2522538" y="1439863"/>
              <a:ext cx="0" cy="106363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69" name="Google Shape;369;p7"/>
            <p:cNvCxnSpPr/>
            <p:nvPr/>
          </p:nvCxnSpPr>
          <p:spPr>
            <a:xfrm>
              <a:off x="2557463" y="1439863"/>
              <a:ext cx="0" cy="106363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70" name="Google Shape;370;p7"/>
            <p:cNvSpPr/>
            <p:nvPr/>
          </p:nvSpPr>
          <p:spPr>
            <a:xfrm>
              <a:off x="3006725" y="1460501"/>
              <a:ext cx="88900" cy="65088"/>
            </a:xfrm>
            <a:custGeom>
              <a:avLst/>
              <a:gdLst/>
              <a:ahLst/>
              <a:cxnLst/>
              <a:rect l="l" t="t" r="r" b="b"/>
              <a:pathLst>
                <a:path w="56" h="41" extrusionOk="0">
                  <a:moveTo>
                    <a:pt x="0" y="41"/>
                  </a:moveTo>
                  <a:lnTo>
                    <a:pt x="56" y="41"/>
                  </a:lnTo>
                  <a:lnTo>
                    <a:pt x="56" y="0"/>
                  </a:lnTo>
                  <a:lnTo>
                    <a:pt x="0" y="0"/>
                  </a:lnTo>
                </a:path>
              </a:pathLst>
            </a:cu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1" name="Google Shape;371;p7"/>
            <p:cNvSpPr/>
            <p:nvPr/>
          </p:nvSpPr>
          <p:spPr>
            <a:xfrm>
              <a:off x="2828925" y="1041401"/>
              <a:ext cx="127000" cy="239713"/>
            </a:xfrm>
            <a:custGeom>
              <a:avLst/>
              <a:gdLst/>
              <a:ahLst/>
              <a:cxnLst/>
              <a:rect l="l" t="t" r="r" b="b"/>
              <a:pathLst>
                <a:path w="30" h="56" extrusionOk="0">
                  <a:moveTo>
                    <a:pt x="0" y="46"/>
                  </a:moveTo>
                  <a:cubicBezTo>
                    <a:pt x="2" y="52"/>
                    <a:pt x="8" y="56"/>
                    <a:pt x="15" y="56"/>
                  </a:cubicBezTo>
                  <a:cubicBezTo>
                    <a:pt x="24" y="56"/>
                    <a:pt x="30" y="50"/>
                    <a:pt x="30" y="42"/>
                  </a:cubicBezTo>
                  <a:cubicBezTo>
                    <a:pt x="30" y="34"/>
                    <a:pt x="24" y="29"/>
                    <a:pt x="15" y="28"/>
                  </a:cubicBezTo>
                  <a:cubicBezTo>
                    <a:pt x="7" y="28"/>
                    <a:pt x="0" y="22"/>
                    <a:pt x="0" y="14"/>
                  </a:cubicBezTo>
                  <a:cubicBezTo>
                    <a:pt x="0" y="7"/>
                    <a:pt x="7" y="0"/>
                    <a:pt x="15" y="0"/>
                  </a:cubicBezTo>
                  <a:cubicBezTo>
                    <a:pt x="22" y="0"/>
                    <a:pt x="28" y="5"/>
                    <a:pt x="30" y="10"/>
                  </a:cubicBezTo>
                </a:path>
              </a:pathLst>
            </a:custGeom>
            <a:solidFill>
              <a:srgbClr val="E6212A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372" name="Google Shape;372;p7"/>
            <p:cNvCxnSpPr/>
            <p:nvPr/>
          </p:nvCxnSpPr>
          <p:spPr>
            <a:xfrm>
              <a:off x="2892425" y="1011238"/>
              <a:ext cx="0" cy="30163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73" name="Google Shape;373;p7"/>
            <p:cNvCxnSpPr/>
            <p:nvPr/>
          </p:nvCxnSpPr>
          <p:spPr>
            <a:xfrm>
              <a:off x="2892425" y="1281113"/>
              <a:ext cx="0" cy="34925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374" name="Google Shape;374;p7"/>
          <p:cNvGrpSpPr/>
          <p:nvPr/>
        </p:nvGrpSpPr>
        <p:grpSpPr>
          <a:xfrm>
            <a:off x="6156892" y="2093971"/>
            <a:ext cx="594350" cy="679168"/>
            <a:chOff x="2263775" y="2071688"/>
            <a:chExt cx="823912" cy="941387"/>
          </a:xfrm>
        </p:grpSpPr>
        <p:sp>
          <p:nvSpPr>
            <p:cNvPr id="375" name="Google Shape;375;p7"/>
            <p:cNvSpPr/>
            <p:nvPr/>
          </p:nvSpPr>
          <p:spPr>
            <a:xfrm>
              <a:off x="2471738" y="2208213"/>
              <a:ext cx="127000" cy="231775"/>
            </a:xfrm>
            <a:custGeom>
              <a:avLst/>
              <a:gdLst/>
              <a:ahLst/>
              <a:cxnLst/>
              <a:rect l="l" t="t" r="r" b="b"/>
              <a:pathLst>
                <a:path w="30" h="54" extrusionOk="0">
                  <a:moveTo>
                    <a:pt x="1" y="44"/>
                  </a:moveTo>
                  <a:cubicBezTo>
                    <a:pt x="3" y="50"/>
                    <a:pt x="8" y="54"/>
                    <a:pt x="15" y="54"/>
                  </a:cubicBezTo>
                  <a:cubicBezTo>
                    <a:pt x="23" y="54"/>
                    <a:pt x="30" y="48"/>
                    <a:pt x="30" y="40"/>
                  </a:cubicBezTo>
                  <a:cubicBezTo>
                    <a:pt x="30" y="33"/>
                    <a:pt x="24" y="27"/>
                    <a:pt x="15" y="27"/>
                  </a:cubicBezTo>
                  <a:cubicBezTo>
                    <a:pt x="7" y="26"/>
                    <a:pt x="0" y="21"/>
                    <a:pt x="0" y="13"/>
                  </a:cubicBezTo>
                  <a:cubicBezTo>
                    <a:pt x="0" y="6"/>
                    <a:pt x="7" y="0"/>
                    <a:pt x="15" y="0"/>
                  </a:cubicBezTo>
                  <a:cubicBezTo>
                    <a:pt x="22" y="0"/>
                    <a:pt x="28" y="4"/>
                    <a:pt x="29" y="9"/>
                  </a:cubicBezTo>
                </a:path>
              </a:pathLst>
            </a:cu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376" name="Google Shape;376;p7"/>
            <p:cNvCxnSpPr/>
            <p:nvPr/>
          </p:nvCxnSpPr>
          <p:spPr>
            <a:xfrm>
              <a:off x="2535238" y="2173288"/>
              <a:ext cx="0" cy="34925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77" name="Google Shape;377;p7"/>
            <p:cNvCxnSpPr/>
            <p:nvPr/>
          </p:nvCxnSpPr>
          <p:spPr>
            <a:xfrm>
              <a:off x="2535238" y="2439988"/>
              <a:ext cx="0" cy="28575"/>
            </a:xfrm>
            <a:prstGeom prst="straightConnector1">
              <a:avLst/>
            </a:pr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78" name="Google Shape;378;p7"/>
            <p:cNvSpPr/>
            <p:nvPr/>
          </p:nvSpPr>
          <p:spPr>
            <a:xfrm>
              <a:off x="2286000" y="2071688"/>
              <a:ext cx="500062" cy="504825"/>
            </a:xfrm>
            <a:custGeom>
              <a:avLst/>
              <a:gdLst/>
              <a:ahLst/>
              <a:cxnLst/>
              <a:rect l="l" t="t" r="r" b="b"/>
              <a:pathLst>
                <a:path w="118" h="118" extrusionOk="0">
                  <a:moveTo>
                    <a:pt x="97" y="21"/>
                  </a:moveTo>
                  <a:cubicBezTo>
                    <a:pt x="118" y="42"/>
                    <a:pt x="118" y="76"/>
                    <a:pt x="97" y="97"/>
                  </a:cubicBezTo>
                  <a:cubicBezTo>
                    <a:pt x="76" y="118"/>
                    <a:pt x="42" y="118"/>
                    <a:pt x="21" y="97"/>
                  </a:cubicBezTo>
                  <a:cubicBezTo>
                    <a:pt x="0" y="76"/>
                    <a:pt x="0" y="42"/>
                    <a:pt x="21" y="21"/>
                  </a:cubicBezTo>
                  <a:cubicBezTo>
                    <a:pt x="42" y="0"/>
                    <a:pt x="76" y="0"/>
                    <a:pt x="97" y="21"/>
                  </a:cubicBezTo>
                  <a:close/>
                </a:path>
              </a:pathLst>
            </a:custGeom>
            <a:solidFill>
              <a:srgbClr val="E8BA05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9" name="Google Shape;379;p7"/>
            <p:cNvSpPr/>
            <p:nvPr/>
          </p:nvSpPr>
          <p:spPr>
            <a:xfrm>
              <a:off x="2263775" y="2127250"/>
              <a:ext cx="80962" cy="149225"/>
            </a:xfrm>
            <a:custGeom>
              <a:avLst/>
              <a:gdLst/>
              <a:ahLst/>
              <a:cxnLst/>
              <a:rect l="l" t="t" r="r" b="b"/>
              <a:pathLst>
                <a:path w="19" h="35" extrusionOk="0">
                  <a:moveTo>
                    <a:pt x="0" y="35"/>
                  </a:moveTo>
                  <a:cubicBezTo>
                    <a:pt x="3" y="22"/>
                    <a:pt x="9" y="10"/>
                    <a:pt x="19" y="0"/>
                  </a:cubicBezTo>
                </a:path>
              </a:pathLst>
            </a:cu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0" name="Google Shape;380;p7"/>
            <p:cNvSpPr/>
            <p:nvPr/>
          </p:nvSpPr>
          <p:spPr>
            <a:xfrm>
              <a:off x="2781300" y="2208213"/>
              <a:ext cx="25400" cy="115887"/>
            </a:xfrm>
            <a:custGeom>
              <a:avLst/>
              <a:gdLst/>
              <a:ahLst/>
              <a:cxnLst/>
              <a:rect l="l" t="t" r="r" b="b"/>
              <a:pathLst>
                <a:path w="6" h="27" extrusionOk="0">
                  <a:moveTo>
                    <a:pt x="0" y="0"/>
                  </a:moveTo>
                  <a:cubicBezTo>
                    <a:pt x="4" y="8"/>
                    <a:pt x="6" y="17"/>
                    <a:pt x="6" y="27"/>
                  </a:cubicBezTo>
                </a:path>
              </a:pathLst>
            </a:cu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1" name="Google Shape;381;p7"/>
            <p:cNvSpPr/>
            <p:nvPr/>
          </p:nvSpPr>
          <p:spPr>
            <a:xfrm>
              <a:off x="2790825" y="2576513"/>
              <a:ext cx="296862" cy="300037"/>
            </a:xfrm>
            <a:custGeom>
              <a:avLst/>
              <a:gdLst/>
              <a:ahLst/>
              <a:cxnLst/>
              <a:rect l="l" t="t" r="r" b="b"/>
              <a:pathLst>
                <a:path w="187" h="189" extrusionOk="0">
                  <a:moveTo>
                    <a:pt x="187" y="151"/>
                  </a:moveTo>
                  <a:lnTo>
                    <a:pt x="147" y="189"/>
                  </a:lnTo>
                  <a:lnTo>
                    <a:pt x="0" y="38"/>
                  </a:lnTo>
                  <a:lnTo>
                    <a:pt x="37" y="0"/>
                  </a:lnTo>
                  <a:lnTo>
                    <a:pt x="187" y="151"/>
                  </a:lnTo>
                  <a:close/>
                </a:path>
              </a:pathLst>
            </a:custGeom>
            <a:solidFill>
              <a:srgbClr val="FF0000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2" name="Google Shape;382;p7"/>
            <p:cNvSpPr/>
            <p:nvPr/>
          </p:nvSpPr>
          <p:spPr>
            <a:xfrm>
              <a:off x="2679700" y="2465388"/>
              <a:ext cx="157162" cy="158750"/>
            </a:xfrm>
            <a:custGeom>
              <a:avLst/>
              <a:gdLst/>
              <a:ahLst/>
              <a:cxnLst/>
              <a:rect l="l" t="t" r="r" b="b"/>
              <a:pathLst>
                <a:path w="37" h="37" extrusionOk="0">
                  <a:moveTo>
                    <a:pt x="4" y="5"/>
                  </a:moveTo>
                  <a:cubicBezTo>
                    <a:pt x="3" y="6"/>
                    <a:pt x="1" y="7"/>
                    <a:pt x="0" y="8"/>
                  </a:cubicBezTo>
                  <a:cubicBezTo>
                    <a:pt x="29" y="37"/>
                    <a:pt x="29" y="37"/>
                    <a:pt x="29" y="37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7" y="2"/>
                    <a:pt x="5" y="3"/>
                    <a:pt x="4" y="5"/>
                  </a:cubicBezTo>
                  <a:close/>
                </a:path>
              </a:pathLst>
            </a:custGeom>
            <a:solidFill>
              <a:srgbClr val="C55A11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3" name="Google Shape;383;p7"/>
            <p:cNvSpPr/>
            <p:nvPr/>
          </p:nvSpPr>
          <p:spPr>
            <a:xfrm>
              <a:off x="2871788" y="2778125"/>
              <a:ext cx="127000" cy="234950"/>
            </a:xfrm>
            <a:custGeom>
              <a:avLst/>
              <a:gdLst/>
              <a:ahLst/>
              <a:cxnLst/>
              <a:rect l="l" t="t" r="r" b="b"/>
              <a:pathLst>
                <a:path w="80" h="148" extrusionOk="0">
                  <a:moveTo>
                    <a:pt x="0" y="0"/>
                  </a:moveTo>
                  <a:lnTo>
                    <a:pt x="0" y="148"/>
                  </a:lnTo>
                  <a:lnTo>
                    <a:pt x="80" y="148"/>
                  </a:lnTo>
                  <a:lnTo>
                    <a:pt x="8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BA05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4" name="Google Shape;384;p7"/>
            <p:cNvSpPr/>
            <p:nvPr/>
          </p:nvSpPr>
          <p:spPr>
            <a:xfrm>
              <a:off x="2697163" y="2601913"/>
              <a:ext cx="122237" cy="411162"/>
            </a:xfrm>
            <a:custGeom>
              <a:avLst/>
              <a:gdLst/>
              <a:ahLst/>
              <a:cxnLst/>
              <a:rect l="l" t="t" r="r" b="b"/>
              <a:pathLst>
                <a:path w="77" h="259" extrusionOk="0">
                  <a:moveTo>
                    <a:pt x="21" y="22"/>
                  </a:moveTo>
                  <a:lnTo>
                    <a:pt x="0" y="0"/>
                  </a:lnTo>
                  <a:lnTo>
                    <a:pt x="0" y="259"/>
                  </a:lnTo>
                  <a:lnTo>
                    <a:pt x="77" y="259"/>
                  </a:lnTo>
                  <a:lnTo>
                    <a:pt x="77" y="78"/>
                  </a:lnTo>
                  <a:lnTo>
                    <a:pt x="21" y="22"/>
                  </a:lnTo>
                  <a:close/>
                </a:path>
              </a:pathLst>
            </a:custGeom>
            <a:solidFill>
              <a:srgbClr val="E8BA05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5" name="Google Shape;385;p7"/>
            <p:cNvSpPr/>
            <p:nvPr/>
          </p:nvSpPr>
          <p:spPr>
            <a:xfrm>
              <a:off x="2519363" y="2566988"/>
              <a:ext cx="127000" cy="446087"/>
            </a:xfrm>
            <a:custGeom>
              <a:avLst/>
              <a:gdLst/>
              <a:ahLst/>
              <a:cxnLst/>
              <a:rect l="l" t="t" r="r" b="b"/>
              <a:pathLst>
                <a:path w="30" h="104" extrusionOk="0">
                  <a:moveTo>
                    <a:pt x="4" y="6"/>
                  </a:moveTo>
                  <a:cubicBezTo>
                    <a:pt x="3" y="6"/>
                    <a:pt x="1" y="5"/>
                    <a:pt x="0" y="5"/>
                  </a:cubicBezTo>
                  <a:cubicBezTo>
                    <a:pt x="0" y="104"/>
                    <a:pt x="0" y="104"/>
                    <a:pt x="0" y="104"/>
                  </a:cubicBezTo>
                  <a:cubicBezTo>
                    <a:pt x="30" y="104"/>
                    <a:pt x="30" y="104"/>
                    <a:pt x="30" y="104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4"/>
                    <a:pt x="13" y="6"/>
                    <a:pt x="4" y="6"/>
                  </a:cubicBezTo>
                  <a:close/>
                </a:path>
              </a:pathLst>
            </a:custGeom>
            <a:solidFill>
              <a:srgbClr val="E8BA05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6" name="Google Shape;386;p7"/>
            <p:cNvSpPr/>
            <p:nvPr/>
          </p:nvSpPr>
          <p:spPr>
            <a:xfrm>
              <a:off x="2344738" y="2508250"/>
              <a:ext cx="123825" cy="504825"/>
            </a:xfrm>
            <a:custGeom>
              <a:avLst/>
              <a:gdLst/>
              <a:ahLst/>
              <a:cxnLst/>
              <a:rect l="l" t="t" r="r" b="b"/>
              <a:pathLst>
                <a:path w="29" h="118" extrusionOk="0">
                  <a:moveTo>
                    <a:pt x="1" y="1"/>
                  </a:moveTo>
                  <a:cubicBezTo>
                    <a:pt x="0" y="1"/>
                    <a:pt x="0" y="0"/>
                    <a:pt x="0" y="0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29" y="118"/>
                    <a:pt x="29" y="118"/>
                    <a:pt x="29" y="118"/>
                  </a:cubicBezTo>
                  <a:cubicBezTo>
                    <a:pt x="29" y="17"/>
                    <a:pt x="29" y="17"/>
                    <a:pt x="29" y="17"/>
                  </a:cubicBezTo>
                  <a:cubicBezTo>
                    <a:pt x="18" y="15"/>
                    <a:pt x="9" y="9"/>
                    <a:pt x="1" y="1"/>
                  </a:cubicBezTo>
                  <a:close/>
                </a:path>
              </a:pathLst>
            </a:custGeom>
            <a:solidFill>
              <a:srgbClr val="FF0000"/>
            </a:solidFill>
            <a:ln w="17450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387" name="Google Shape;387;p7"/>
          <p:cNvGrpSpPr/>
          <p:nvPr/>
        </p:nvGrpSpPr>
        <p:grpSpPr>
          <a:xfrm>
            <a:off x="9047126" y="2072605"/>
            <a:ext cx="720974" cy="718421"/>
            <a:chOff x="7016750" y="2584450"/>
            <a:chExt cx="896938" cy="893763"/>
          </a:xfrm>
        </p:grpSpPr>
        <p:sp>
          <p:nvSpPr>
            <p:cNvPr id="388" name="Google Shape;388;p7"/>
            <p:cNvSpPr/>
            <p:nvPr/>
          </p:nvSpPr>
          <p:spPr>
            <a:xfrm>
              <a:off x="7196137" y="3076575"/>
              <a:ext cx="466725" cy="296863"/>
            </a:xfrm>
            <a:custGeom>
              <a:avLst/>
              <a:gdLst/>
              <a:ahLst/>
              <a:cxnLst/>
              <a:rect l="l" t="t" r="r" b="b"/>
              <a:pathLst>
                <a:path w="294" h="187" extrusionOk="0">
                  <a:moveTo>
                    <a:pt x="294" y="151"/>
                  </a:moveTo>
                  <a:lnTo>
                    <a:pt x="294" y="187"/>
                  </a:lnTo>
                  <a:lnTo>
                    <a:pt x="0" y="187"/>
                  </a:lnTo>
                  <a:lnTo>
                    <a:pt x="0" y="0"/>
                  </a:lnTo>
                  <a:lnTo>
                    <a:pt x="294" y="0"/>
                  </a:lnTo>
                  <a:lnTo>
                    <a:pt x="294" y="116"/>
                  </a:lnTo>
                </a:path>
              </a:pathLst>
            </a:custGeom>
            <a:solidFill>
              <a:srgbClr val="E8BA05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389" name="Google Shape;389;p7"/>
            <p:cNvCxnSpPr/>
            <p:nvPr/>
          </p:nvCxnSpPr>
          <p:spPr>
            <a:xfrm>
              <a:off x="7662862" y="3282950"/>
              <a:ext cx="0" cy="11113"/>
            </a:xfrm>
            <a:prstGeom prst="straightConnector1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90" name="Google Shape;390;p7"/>
            <p:cNvCxnSpPr/>
            <p:nvPr/>
          </p:nvCxnSpPr>
          <p:spPr>
            <a:xfrm rot="10800000">
              <a:off x="7218362" y="3154362"/>
              <a:ext cx="0" cy="26988"/>
            </a:xfrm>
            <a:prstGeom prst="straightConnector1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91" name="Google Shape;391;p7"/>
            <p:cNvSpPr/>
            <p:nvPr/>
          </p:nvSpPr>
          <p:spPr>
            <a:xfrm>
              <a:off x="7358062" y="3373437"/>
              <a:ext cx="142875" cy="77788"/>
            </a:xfrm>
            <a:prstGeom prst="rect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2" name="Google Shape;392;p7"/>
            <p:cNvSpPr/>
            <p:nvPr/>
          </p:nvSpPr>
          <p:spPr>
            <a:xfrm>
              <a:off x="7297737" y="3451225"/>
              <a:ext cx="263525" cy="26988"/>
            </a:xfrm>
            <a:prstGeom prst="rect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3" name="Google Shape;393;p7"/>
            <p:cNvSpPr/>
            <p:nvPr/>
          </p:nvSpPr>
          <p:spPr>
            <a:xfrm>
              <a:off x="7410450" y="3373437"/>
              <a:ext cx="38100" cy="55563"/>
            </a:xfrm>
            <a:prstGeom prst="rect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4" name="Google Shape;394;p7"/>
            <p:cNvSpPr/>
            <p:nvPr/>
          </p:nvSpPr>
          <p:spPr>
            <a:xfrm>
              <a:off x="7399337" y="3117850"/>
              <a:ext cx="60325" cy="55563"/>
            </a:xfrm>
            <a:prstGeom prst="ellipse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395" name="Google Shape;395;p7"/>
            <p:cNvCxnSpPr/>
            <p:nvPr/>
          </p:nvCxnSpPr>
          <p:spPr>
            <a:xfrm>
              <a:off x="7016750" y="3478212"/>
              <a:ext cx="896938" cy="0"/>
            </a:xfrm>
            <a:prstGeom prst="straightConnector1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96" name="Google Shape;396;p7"/>
            <p:cNvSpPr/>
            <p:nvPr/>
          </p:nvSpPr>
          <p:spPr>
            <a:xfrm>
              <a:off x="7061200" y="3349625"/>
              <a:ext cx="87313" cy="128588"/>
            </a:xfrm>
            <a:prstGeom prst="rect">
              <a:avLst/>
            </a:prstGeom>
            <a:solidFill>
              <a:srgbClr val="E6212A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7" name="Google Shape;397;p7"/>
            <p:cNvSpPr/>
            <p:nvPr/>
          </p:nvSpPr>
          <p:spPr>
            <a:xfrm>
              <a:off x="7031037" y="3384550"/>
              <a:ext cx="30163" cy="63500"/>
            </a:xfrm>
            <a:custGeom>
              <a:avLst/>
              <a:gdLst/>
              <a:ahLst/>
              <a:cxnLst/>
              <a:rect l="l" t="t" r="r" b="b"/>
              <a:pathLst>
                <a:path w="8" h="17" extrusionOk="0">
                  <a:moveTo>
                    <a:pt x="8" y="16"/>
                  </a:moveTo>
                  <a:cubicBezTo>
                    <a:pt x="8" y="16"/>
                    <a:pt x="7" y="17"/>
                    <a:pt x="6" y="17"/>
                  </a:cubicBezTo>
                  <a:cubicBezTo>
                    <a:pt x="6" y="17"/>
                    <a:pt x="6" y="17"/>
                    <a:pt x="6" y="17"/>
                  </a:cubicBezTo>
                  <a:cubicBezTo>
                    <a:pt x="2" y="17"/>
                    <a:pt x="0" y="14"/>
                    <a:pt x="0" y="1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7" y="0"/>
                    <a:pt x="8" y="0"/>
                    <a:pt x="8" y="0"/>
                  </a:cubicBezTo>
                </a:path>
              </a:pathLst>
            </a:custGeom>
            <a:solidFill>
              <a:srgbClr val="E6212A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8" name="Google Shape;398;p7"/>
            <p:cNvSpPr/>
            <p:nvPr/>
          </p:nvSpPr>
          <p:spPr>
            <a:xfrm>
              <a:off x="7740650" y="3365500"/>
              <a:ext cx="131763" cy="112713"/>
            </a:xfrm>
            <a:custGeom>
              <a:avLst/>
              <a:gdLst/>
              <a:ahLst/>
              <a:cxnLst/>
              <a:rect l="l" t="t" r="r" b="b"/>
              <a:pathLst>
                <a:path w="83" h="71" extrusionOk="0">
                  <a:moveTo>
                    <a:pt x="17" y="71"/>
                  </a:moveTo>
                  <a:lnTo>
                    <a:pt x="67" y="71"/>
                  </a:lnTo>
                  <a:lnTo>
                    <a:pt x="83" y="0"/>
                  </a:lnTo>
                  <a:lnTo>
                    <a:pt x="0" y="0"/>
                  </a:lnTo>
                  <a:lnTo>
                    <a:pt x="17" y="71"/>
                  </a:lnTo>
                  <a:close/>
                </a:path>
              </a:pathLst>
            </a:custGeom>
            <a:solidFill>
              <a:srgbClr val="E6212A"/>
            </a:solidFill>
            <a:ln w="952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9" name="Google Shape;399;p7"/>
            <p:cNvSpPr/>
            <p:nvPr/>
          </p:nvSpPr>
          <p:spPr>
            <a:xfrm>
              <a:off x="7726362" y="3349625"/>
              <a:ext cx="157163" cy="15875"/>
            </a:xfrm>
            <a:prstGeom prst="rect">
              <a:avLst/>
            </a:prstGeom>
            <a:solidFill>
              <a:srgbClr val="C55A11"/>
            </a:solidFill>
            <a:ln w="952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Arial"/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400" name="Google Shape;400;p7"/>
            <p:cNvCxnSpPr/>
            <p:nvPr/>
          </p:nvCxnSpPr>
          <p:spPr>
            <a:xfrm>
              <a:off x="7753350" y="3409950"/>
              <a:ext cx="58738" cy="0"/>
            </a:xfrm>
            <a:prstGeom prst="straightConnector1">
              <a:avLst/>
            </a:prstGeom>
            <a:solidFill>
              <a:srgbClr val="C55A11"/>
            </a:solidFill>
            <a:ln w="952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01" name="Google Shape;401;p7"/>
            <p:cNvCxnSpPr/>
            <p:nvPr/>
          </p:nvCxnSpPr>
          <p:spPr>
            <a:xfrm>
              <a:off x="7789862" y="3459162"/>
              <a:ext cx="60325" cy="0"/>
            </a:xfrm>
            <a:prstGeom prst="straightConnector1">
              <a:avLst/>
            </a:prstGeom>
            <a:solidFill>
              <a:srgbClr val="C55A11"/>
            </a:solidFill>
            <a:ln w="952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02" name="Google Shape;402;p7"/>
            <p:cNvSpPr/>
            <p:nvPr/>
          </p:nvSpPr>
          <p:spPr>
            <a:xfrm>
              <a:off x="7726362" y="3165475"/>
              <a:ext cx="150813" cy="184150"/>
            </a:xfrm>
            <a:custGeom>
              <a:avLst/>
              <a:gdLst/>
              <a:ahLst/>
              <a:cxnLst/>
              <a:rect l="l" t="t" r="r" b="b"/>
              <a:pathLst>
                <a:path w="40" h="49" extrusionOk="0">
                  <a:moveTo>
                    <a:pt x="14" y="49"/>
                  </a:moveTo>
                  <a:cubicBezTo>
                    <a:pt x="14" y="30"/>
                    <a:pt x="14" y="30"/>
                    <a:pt x="14" y="30"/>
                  </a:cubicBezTo>
                  <a:cubicBezTo>
                    <a:pt x="5" y="30"/>
                    <a:pt x="5" y="30"/>
                    <a:pt x="5" y="30"/>
                  </a:cubicBezTo>
                  <a:cubicBezTo>
                    <a:pt x="2" y="30"/>
                    <a:pt x="0" y="28"/>
                    <a:pt x="0" y="2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2"/>
                    <a:pt x="2" y="10"/>
                    <a:pt x="5" y="10"/>
                  </a:cubicBezTo>
                  <a:cubicBezTo>
                    <a:pt x="8" y="10"/>
                    <a:pt x="10" y="12"/>
                    <a:pt x="10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3"/>
                    <a:pt x="17" y="0"/>
                    <a:pt x="20" y="0"/>
                  </a:cubicBezTo>
                  <a:cubicBezTo>
                    <a:pt x="23" y="0"/>
                    <a:pt x="26" y="3"/>
                    <a:pt x="26" y="6"/>
                  </a:cubicBezTo>
                  <a:cubicBezTo>
                    <a:pt x="26" y="34"/>
                    <a:pt x="26" y="34"/>
                    <a:pt x="26" y="34"/>
                  </a:cubicBezTo>
                  <a:cubicBezTo>
                    <a:pt x="30" y="34"/>
                    <a:pt x="30" y="34"/>
                    <a:pt x="30" y="34"/>
                  </a:cubicBezTo>
                  <a:cubicBezTo>
                    <a:pt x="30" y="18"/>
                    <a:pt x="30" y="18"/>
                    <a:pt x="30" y="18"/>
                  </a:cubicBezTo>
                  <a:cubicBezTo>
                    <a:pt x="30" y="15"/>
                    <a:pt x="32" y="13"/>
                    <a:pt x="35" y="13"/>
                  </a:cubicBezTo>
                  <a:cubicBezTo>
                    <a:pt x="38" y="13"/>
                    <a:pt x="40" y="15"/>
                    <a:pt x="40" y="18"/>
                  </a:cubicBezTo>
                  <a:cubicBezTo>
                    <a:pt x="40" y="39"/>
                    <a:pt x="40" y="39"/>
                    <a:pt x="40" y="39"/>
                  </a:cubicBezTo>
                  <a:cubicBezTo>
                    <a:pt x="40" y="42"/>
                    <a:pt x="38" y="44"/>
                    <a:pt x="35" y="44"/>
                  </a:cubicBezTo>
                  <a:cubicBezTo>
                    <a:pt x="26" y="44"/>
                    <a:pt x="26" y="44"/>
                    <a:pt x="26" y="44"/>
                  </a:cubicBezTo>
                  <a:cubicBezTo>
                    <a:pt x="26" y="49"/>
                    <a:pt x="26" y="49"/>
                    <a:pt x="26" y="49"/>
                  </a:cubicBezTo>
                </a:path>
              </a:pathLst>
            </a:custGeom>
            <a:solidFill>
              <a:srgbClr val="E6212A"/>
            </a:solidFill>
            <a:ln w="952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3" name="Google Shape;403;p7"/>
            <p:cNvSpPr/>
            <p:nvPr/>
          </p:nvSpPr>
          <p:spPr>
            <a:xfrm>
              <a:off x="7350125" y="2928937"/>
              <a:ext cx="158750" cy="76200"/>
            </a:xfrm>
            <a:custGeom>
              <a:avLst/>
              <a:gdLst/>
              <a:ahLst/>
              <a:cxnLst/>
              <a:rect l="l" t="t" r="r" b="b"/>
              <a:pathLst>
                <a:path w="42" h="20" extrusionOk="0">
                  <a:moveTo>
                    <a:pt x="0" y="1"/>
                  </a:moveTo>
                  <a:cubicBezTo>
                    <a:pt x="0" y="1"/>
                    <a:pt x="1" y="2"/>
                    <a:pt x="1" y="2"/>
                  </a:cubicBezTo>
                  <a:cubicBezTo>
                    <a:pt x="2" y="5"/>
                    <a:pt x="4" y="7"/>
                    <a:pt x="5" y="9"/>
                  </a:cubicBezTo>
                  <a:cubicBezTo>
                    <a:pt x="9" y="14"/>
                    <a:pt x="14" y="19"/>
                    <a:pt x="20" y="20"/>
                  </a:cubicBezTo>
                  <a:cubicBezTo>
                    <a:pt x="20" y="20"/>
                    <a:pt x="21" y="20"/>
                    <a:pt x="22" y="20"/>
                  </a:cubicBezTo>
                  <a:cubicBezTo>
                    <a:pt x="30" y="19"/>
                    <a:pt x="39" y="6"/>
                    <a:pt x="42" y="0"/>
                  </a:cubicBezTo>
                </a:path>
              </a:pathLst>
            </a:cu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4" name="Google Shape;404;p7"/>
            <p:cNvSpPr/>
            <p:nvPr/>
          </p:nvSpPr>
          <p:spPr>
            <a:xfrm>
              <a:off x="7429500" y="3005137"/>
              <a:ext cx="0" cy="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5" name="Google Shape;405;p7"/>
            <p:cNvSpPr/>
            <p:nvPr/>
          </p:nvSpPr>
          <p:spPr>
            <a:xfrm>
              <a:off x="7429500" y="3005137"/>
              <a:ext cx="0" cy="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6" name="Google Shape;406;p7"/>
            <p:cNvSpPr/>
            <p:nvPr/>
          </p:nvSpPr>
          <p:spPr>
            <a:xfrm>
              <a:off x="7165975" y="2906712"/>
              <a:ext cx="211138" cy="436563"/>
            </a:xfrm>
            <a:custGeom>
              <a:avLst/>
              <a:gdLst/>
              <a:ahLst/>
              <a:cxnLst/>
              <a:rect l="l" t="t" r="r" b="b"/>
              <a:pathLst>
                <a:path w="56" h="116" extrusionOk="0">
                  <a:moveTo>
                    <a:pt x="8" y="116"/>
                  </a:moveTo>
                  <a:cubicBezTo>
                    <a:pt x="5" y="115"/>
                    <a:pt x="3" y="114"/>
                    <a:pt x="1" y="113"/>
                  </a:cubicBezTo>
                  <a:cubicBezTo>
                    <a:pt x="0" y="111"/>
                    <a:pt x="0" y="109"/>
                    <a:pt x="0" y="107"/>
                  </a:cubicBezTo>
                  <a:cubicBezTo>
                    <a:pt x="0" y="104"/>
                    <a:pt x="0" y="47"/>
                    <a:pt x="0" y="43"/>
                  </a:cubicBezTo>
                  <a:cubicBezTo>
                    <a:pt x="0" y="22"/>
                    <a:pt x="13" y="17"/>
                    <a:pt x="22" y="13"/>
                  </a:cubicBezTo>
                  <a:cubicBezTo>
                    <a:pt x="42" y="6"/>
                    <a:pt x="42" y="6"/>
                    <a:pt x="42" y="6"/>
                  </a:cubicBezTo>
                  <a:cubicBezTo>
                    <a:pt x="43" y="6"/>
                    <a:pt x="48" y="0"/>
                    <a:pt x="48" y="0"/>
                  </a:cubicBezTo>
                  <a:cubicBezTo>
                    <a:pt x="50" y="12"/>
                    <a:pt x="52" y="23"/>
                    <a:pt x="54" y="35"/>
                  </a:cubicBezTo>
                  <a:cubicBezTo>
                    <a:pt x="55" y="38"/>
                    <a:pt x="55" y="42"/>
                    <a:pt x="56" y="45"/>
                  </a:cubicBezTo>
                </a:path>
              </a:pathLst>
            </a:custGeom>
            <a:solidFill>
              <a:srgbClr val="E8BA05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7" name="Google Shape;407;p7"/>
            <p:cNvSpPr/>
            <p:nvPr/>
          </p:nvSpPr>
          <p:spPr>
            <a:xfrm>
              <a:off x="7481887" y="2903537"/>
              <a:ext cx="214313" cy="439738"/>
            </a:xfrm>
            <a:custGeom>
              <a:avLst/>
              <a:gdLst/>
              <a:ahLst/>
              <a:cxnLst/>
              <a:rect l="l" t="t" r="r" b="b"/>
              <a:pathLst>
                <a:path w="57" h="117" extrusionOk="0">
                  <a:moveTo>
                    <a:pt x="48" y="117"/>
                  </a:moveTo>
                  <a:cubicBezTo>
                    <a:pt x="51" y="116"/>
                    <a:pt x="54" y="115"/>
                    <a:pt x="55" y="113"/>
                  </a:cubicBezTo>
                  <a:cubicBezTo>
                    <a:pt x="56" y="112"/>
                    <a:pt x="56" y="112"/>
                    <a:pt x="56" y="111"/>
                  </a:cubicBezTo>
                  <a:cubicBezTo>
                    <a:pt x="57" y="107"/>
                    <a:pt x="56" y="48"/>
                    <a:pt x="56" y="44"/>
                  </a:cubicBezTo>
                  <a:cubicBezTo>
                    <a:pt x="56" y="23"/>
                    <a:pt x="43" y="18"/>
                    <a:pt x="33" y="14"/>
                  </a:cubicBezTo>
                  <a:cubicBezTo>
                    <a:pt x="27" y="12"/>
                    <a:pt x="20" y="9"/>
                    <a:pt x="14" y="7"/>
                  </a:cubicBezTo>
                  <a:cubicBezTo>
                    <a:pt x="12" y="6"/>
                    <a:pt x="8" y="1"/>
                    <a:pt x="8" y="0"/>
                  </a:cubicBezTo>
                  <a:cubicBezTo>
                    <a:pt x="8" y="5"/>
                    <a:pt x="6" y="10"/>
                    <a:pt x="5" y="15"/>
                  </a:cubicBezTo>
                  <a:cubicBezTo>
                    <a:pt x="4" y="22"/>
                    <a:pt x="3" y="28"/>
                    <a:pt x="2" y="34"/>
                  </a:cubicBezTo>
                  <a:cubicBezTo>
                    <a:pt x="1" y="38"/>
                    <a:pt x="0" y="42"/>
                    <a:pt x="0" y="46"/>
                  </a:cubicBezTo>
                </a:path>
              </a:pathLst>
            </a:custGeom>
            <a:solidFill>
              <a:srgbClr val="E8BA05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8" name="Google Shape;408;p7"/>
            <p:cNvSpPr/>
            <p:nvPr/>
          </p:nvSpPr>
          <p:spPr>
            <a:xfrm>
              <a:off x="7302500" y="2584450"/>
              <a:ext cx="258763" cy="119063"/>
            </a:xfrm>
            <a:custGeom>
              <a:avLst/>
              <a:gdLst/>
              <a:ahLst/>
              <a:cxnLst/>
              <a:rect l="l" t="t" r="r" b="b"/>
              <a:pathLst>
                <a:path w="69" h="32" extrusionOk="0">
                  <a:moveTo>
                    <a:pt x="0" y="32"/>
                  </a:moveTo>
                  <a:cubicBezTo>
                    <a:pt x="1" y="24"/>
                    <a:pt x="3" y="15"/>
                    <a:pt x="8" y="9"/>
                  </a:cubicBezTo>
                  <a:cubicBezTo>
                    <a:pt x="14" y="2"/>
                    <a:pt x="22" y="0"/>
                    <a:pt x="30" y="0"/>
                  </a:cubicBezTo>
                  <a:cubicBezTo>
                    <a:pt x="48" y="0"/>
                    <a:pt x="69" y="12"/>
                    <a:pt x="68" y="32"/>
                  </a:cubicBezTo>
                </a:path>
              </a:pathLst>
            </a:custGeom>
            <a:solidFill>
              <a:srgbClr val="E6212A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9" name="Google Shape;409;p7"/>
            <p:cNvSpPr/>
            <p:nvPr/>
          </p:nvSpPr>
          <p:spPr>
            <a:xfrm>
              <a:off x="7272337" y="2670175"/>
              <a:ext cx="311150" cy="236538"/>
            </a:xfrm>
            <a:custGeom>
              <a:avLst/>
              <a:gdLst/>
              <a:ahLst/>
              <a:cxnLst/>
              <a:rect l="l" t="t" r="r" b="b"/>
              <a:pathLst>
                <a:path w="83" h="63" extrusionOk="0">
                  <a:moveTo>
                    <a:pt x="64" y="62"/>
                  </a:moveTo>
                  <a:cubicBezTo>
                    <a:pt x="62" y="60"/>
                    <a:pt x="62" y="60"/>
                    <a:pt x="62" y="60"/>
                  </a:cubicBezTo>
                  <a:cubicBezTo>
                    <a:pt x="67" y="54"/>
                    <a:pt x="69" y="48"/>
                    <a:pt x="72" y="42"/>
                  </a:cubicBezTo>
                  <a:cubicBezTo>
                    <a:pt x="72" y="40"/>
                    <a:pt x="73" y="39"/>
                    <a:pt x="73" y="37"/>
                  </a:cubicBezTo>
                  <a:cubicBezTo>
                    <a:pt x="74" y="37"/>
                    <a:pt x="75" y="37"/>
                    <a:pt x="76" y="36"/>
                  </a:cubicBezTo>
                  <a:cubicBezTo>
                    <a:pt x="78" y="34"/>
                    <a:pt x="78" y="32"/>
                    <a:pt x="79" y="30"/>
                  </a:cubicBezTo>
                  <a:cubicBezTo>
                    <a:pt x="80" y="25"/>
                    <a:pt x="83" y="10"/>
                    <a:pt x="76" y="9"/>
                  </a:cubicBezTo>
                  <a:cubicBezTo>
                    <a:pt x="76" y="9"/>
                    <a:pt x="76" y="9"/>
                    <a:pt x="76" y="9"/>
                  </a:cubicBezTo>
                  <a:cubicBezTo>
                    <a:pt x="75" y="9"/>
                    <a:pt x="75" y="9"/>
                    <a:pt x="74" y="9"/>
                  </a:cubicBezTo>
                  <a:cubicBezTo>
                    <a:pt x="70" y="10"/>
                    <a:pt x="71" y="17"/>
                    <a:pt x="71" y="20"/>
                  </a:cubicBezTo>
                  <a:cubicBezTo>
                    <a:pt x="71" y="20"/>
                    <a:pt x="70" y="25"/>
                    <a:pt x="69" y="23"/>
                  </a:cubicBezTo>
                  <a:cubicBezTo>
                    <a:pt x="68" y="22"/>
                    <a:pt x="68" y="20"/>
                    <a:pt x="68" y="18"/>
                  </a:cubicBezTo>
                  <a:cubicBezTo>
                    <a:pt x="68" y="13"/>
                    <a:pt x="68" y="5"/>
                    <a:pt x="63" y="3"/>
                  </a:cubicBezTo>
                  <a:cubicBezTo>
                    <a:pt x="58" y="0"/>
                    <a:pt x="52" y="2"/>
                    <a:pt x="47" y="2"/>
                  </a:cubicBezTo>
                  <a:cubicBezTo>
                    <a:pt x="40" y="3"/>
                    <a:pt x="32" y="3"/>
                    <a:pt x="25" y="4"/>
                  </a:cubicBezTo>
                  <a:cubicBezTo>
                    <a:pt x="19" y="4"/>
                    <a:pt x="16" y="8"/>
                    <a:pt x="15" y="15"/>
                  </a:cubicBezTo>
                  <a:cubicBezTo>
                    <a:pt x="15" y="15"/>
                    <a:pt x="14" y="23"/>
                    <a:pt x="13" y="23"/>
                  </a:cubicBezTo>
                  <a:cubicBezTo>
                    <a:pt x="12" y="22"/>
                    <a:pt x="12" y="18"/>
                    <a:pt x="12" y="16"/>
                  </a:cubicBezTo>
                  <a:cubicBezTo>
                    <a:pt x="12" y="14"/>
                    <a:pt x="11" y="10"/>
                    <a:pt x="8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0" y="10"/>
                    <a:pt x="3" y="25"/>
                    <a:pt x="5" y="30"/>
                  </a:cubicBezTo>
                  <a:cubicBezTo>
                    <a:pt x="5" y="32"/>
                    <a:pt x="6" y="34"/>
                    <a:pt x="7" y="36"/>
                  </a:cubicBezTo>
                  <a:cubicBezTo>
                    <a:pt x="8" y="37"/>
                    <a:pt x="8" y="37"/>
                    <a:pt x="9" y="38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12" y="38"/>
                    <a:pt x="12" y="39"/>
                    <a:pt x="12" y="41"/>
                  </a:cubicBezTo>
                  <a:cubicBezTo>
                    <a:pt x="13" y="44"/>
                    <a:pt x="14" y="48"/>
                    <a:pt x="16" y="51"/>
                  </a:cubicBezTo>
                  <a:cubicBezTo>
                    <a:pt x="17" y="53"/>
                    <a:pt x="18" y="54"/>
                    <a:pt x="19" y="56"/>
                  </a:cubicBezTo>
                  <a:cubicBezTo>
                    <a:pt x="19" y="57"/>
                    <a:pt x="22" y="59"/>
                    <a:pt x="22" y="60"/>
                  </a:cubicBezTo>
                  <a:cubicBezTo>
                    <a:pt x="21" y="61"/>
                    <a:pt x="21" y="62"/>
                    <a:pt x="20" y="63"/>
                  </a:cubicBezTo>
                </a:path>
              </a:pathLst>
            </a:custGeom>
            <a:solidFill>
              <a:srgbClr val="E8BA05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0" name="Google Shape;410;p7"/>
            <p:cNvSpPr/>
            <p:nvPr/>
          </p:nvSpPr>
          <p:spPr>
            <a:xfrm>
              <a:off x="7410450" y="3000375"/>
              <a:ext cx="38100" cy="22225"/>
            </a:xfrm>
            <a:custGeom>
              <a:avLst/>
              <a:gdLst/>
              <a:ahLst/>
              <a:cxnLst/>
              <a:rect l="l" t="t" r="r" b="b"/>
              <a:pathLst>
                <a:path w="24" h="14" extrusionOk="0">
                  <a:moveTo>
                    <a:pt x="24" y="0"/>
                  </a:moveTo>
                  <a:lnTo>
                    <a:pt x="24" y="14"/>
                  </a:lnTo>
                  <a:lnTo>
                    <a:pt x="0" y="14"/>
                  </a:lnTo>
                  <a:lnTo>
                    <a:pt x="0" y="0"/>
                  </a:lnTo>
                </a:path>
              </a:pathLst>
            </a:cu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411" name="Google Shape;411;p7"/>
            <p:cNvCxnSpPr/>
            <p:nvPr/>
          </p:nvCxnSpPr>
          <p:spPr>
            <a:xfrm flipH="1">
              <a:off x="7415212" y="3022600"/>
              <a:ext cx="6350" cy="53975"/>
            </a:xfrm>
            <a:prstGeom prst="straightConnector1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12" name="Google Shape;412;p7"/>
            <p:cNvCxnSpPr/>
            <p:nvPr/>
          </p:nvCxnSpPr>
          <p:spPr>
            <a:xfrm>
              <a:off x="7437437" y="3022600"/>
              <a:ext cx="6350" cy="53975"/>
            </a:xfrm>
            <a:prstGeom prst="straightConnector1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13" name="Google Shape;413;p7"/>
            <p:cNvCxnSpPr/>
            <p:nvPr/>
          </p:nvCxnSpPr>
          <p:spPr>
            <a:xfrm>
              <a:off x="7366000" y="2763837"/>
              <a:ext cx="36513" cy="0"/>
            </a:xfrm>
            <a:prstGeom prst="straightConnector1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14" name="Google Shape;414;p7"/>
            <p:cNvCxnSpPr/>
            <p:nvPr/>
          </p:nvCxnSpPr>
          <p:spPr>
            <a:xfrm>
              <a:off x="7451725" y="2763837"/>
              <a:ext cx="38100" cy="0"/>
            </a:xfrm>
            <a:prstGeom prst="straightConnector1">
              <a:avLst/>
            </a:pr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15" name="Google Shape;415;p7"/>
            <p:cNvSpPr/>
            <p:nvPr/>
          </p:nvSpPr>
          <p:spPr>
            <a:xfrm>
              <a:off x="7542212" y="2955925"/>
              <a:ext cx="74613" cy="30163"/>
            </a:xfrm>
            <a:custGeom>
              <a:avLst/>
              <a:gdLst/>
              <a:ahLst/>
              <a:cxnLst/>
              <a:rect l="l" t="t" r="r" b="b"/>
              <a:pathLst>
                <a:path w="20" h="8" extrusionOk="0">
                  <a:moveTo>
                    <a:pt x="20" y="8"/>
                  </a:moveTo>
                  <a:cubicBezTo>
                    <a:pt x="13" y="5"/>
                    <a:pt x="7" y="3"/>
                    <a:pt x="0" y="0"/>
                  </a:cubicBezTo>
                </a:path>
              </a:pathLst>
            </a:custGeom>
            <a:solidFill>
              <a:srgbClr val="C55A11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95" name="Picture 94">
            <a:extLst>
              <a:ext uri="{FF2B5EF4-FFF2-40B4-BE49-F238E27FC236}">
                <a16:creationId xmlns:a16="http://schemas.microsoft.com/office/drawing/2014/main" id="{86C4464A-4B76-4020-8A9C-B02523D43A3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024340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7"/>
          <p:cNvSpPr/>
          <p:nvPr/>
        </p:nvSpPr>
        <p:spPr>
          <a:xfrm>
            <a:off x="-243986" y="-474311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31" name="Google Shape;331;p7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332" name="Google Shape;332;p7"/>
          <p:cNvSpPr/>
          <p:nvPr/>
        </p:nvSpPr>
        <p:spPr>
          <a:xfrm>
            <a:off x="-243986" y="3157411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33" name="Google Shape;333;p7">
            <a:hlinkClick r:id="rId4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" name="Google Shape;334;p7">
            <a:hlinkClick r:id="rId5" action="ppaction://hlinksldjump"/>
          </p:cNvPr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5" name="Google Shape;335;p7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7" name="Google Shape;337;p7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8" name="Google Shape;338;p7"/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i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tate Of The Art</a:t>
            </a:r>
            <a:endParaRPr sz="1800" b="1" i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3" name="Google Shape;343;p7"/>
          <p:cNvSpPr/>
          <p:nvPr/>
        </p:nvSpPr>
        <p:spPr>
          <a:xfrm>
            <a:off x="1841866" y="1700129"/>
            <a:ext cx="9033280" cy="4572000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76200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rgbClr val="2C99AE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4" name="Google Shape;344;p7"/>
          <p:cNvSpPr txBox="1"/>
          <p:nvPr/>
        </p:nvSpPr>
        <p:spPr>
          <a:xfrm flipH="1">
            <a:off x="4549752" y="1019611"/>
            <a:ext cx="3538177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i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State Of The Art</a:t>
            </a:r>
            <a:endParaRPr sz="2800" b="1" i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45" name="Google Shape;345;p7"/>
          <p:cNvCxnSpPr/>
          <p:nvPr/>
        </p:nvCxnSpPr>
        <p:spPr>
          <a:xfrm>
            <a:off x="4716274" y="2549655"/>
            <a:ext cx="0" cy="3149312"/>
          </a:xfrm>
          <a:prstGeom prst="straightConnector1">
            <a:avLst/>
          </a:prstGeom>
          <a:noFill/>
          <a:ln w="38100" cap="flat" cmpd="sng">
            <a:solidFill>
              <a:schemeClr val="lt1"/>
            </a:solidFill>
            <a:prstDash val="dash"/>
            <a:miter lim="800000"/>
            <a:headEnd type="none" w="sm" len="sm"/>
            <a:tailEnd type="none" w="sm" len="sm"/>
          </a:ln>
        </p:spPr>
      </p:cxnSp>
      <p:cxnSp>
        <p:nvCxnSpPr>
          <p:cNvPr id="346" name="Google Shape;346;p7"/>
          <p:cNvCxnSpPr/>
          <p:nvPr/>
        </p:nvCxnSpPr>
        <p:spPr>
          <a:xfrm>
            <a:off x="7603020" y="2498028"/>
            <a:ext cx="0" cy="3149312"/>
          </a:xfrm>
          <a:prstGeom prst="straightConnector1">
            <a:avLst/>
          </a:prstGeom>
          <a:noFill/>
          <a:ln w="38100" cap="flat" cmpd="sng">
            <a:solidFill>
              <a:schemeClr val="lt1"/>
            </a:solidFill>
            <a:prstDash val="dash"/>
            <a:miter lim="800000"/>
            <a:headEnd type="none" w="sm" len="sm"/>
            <a:tailEnd type="none" w="sm" len="sm"/>
          </a:ln>
        </p:spPr>
      </p:cxnSp>
      <p:sp>
        <p:nvSpPr>
          <p:cNvPr id="350" name="Google Shape;350;p7"/>
          <p:cNvSpPr txBox="1"/>
          <p:nvPr/>
        </p:nvSpPr>
        <p:spPr>
          <a:xfrm>
            <a:off x="3567832" y="2833242"/>
            <a:ext cx="2142311" cy="7386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b="1" dirty="0"/>
              <a:t>Bambang </a:t>
            </a:r>
            <a:r>
              <a:rPr lang="en-US" b="1" dirty="0" err="1"/>
              <a:t>Hermanto</a:t>
            </a:r>
            <a:r>
              <a:rPr lang="en-US" b="1" dirty="0"/>
              <a:t>, </a:t>
            </a:r>
            <a:r>
              <a:rPr lang="en-US" b="1" dirty="0" err="1"/>
              <a:t>Machudor</a:t>
            </a:r>
            <a:r>
              <a:rPr lang="en-US" b="1" dirty="0"/>
              <a:t> </a:t>
            </a:r>
            <a:r>
              <a:rPr lang="en-US" b="1" dirty="0" err="1"/>
              <a:t>Yusman</a:t>
            </a:r>
            <a:r>
              <a:rPr lang="en-US" b="1" dirty="0"/>
              <a:t>, dan Nagara (2019)</a:t>
            </a:r>
            <a:endParaRPr sz="2400" b="1" dirty="0">
              <a:solidFill>
                <a:srgbClr val="833C0B"/>
              </a:solidFill>
              <a:sym typeface="Arial"/>
            </a:endParaRPr>
          </a:p>
        </p:txBody>
      </p:sp>
      <p:sp>
        <p:nvSpPr>
          <p:cNvPr id="352" name="Google Shape;352;p7"/>
          <p:cNvSpPr txBox="1"/>
          <p:nvPr/>
        </p:nvSpPr>
        <p:spPr>
          <a:xfrm>
            <a:off x="7215587" y="2829933"/>
            <a:ext cx="2142311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b="1" dirty="0"/>
              <a:t>Ana </a:t>
            </a:r>
            <a:r>
              <a:rPr lang="en-US" b="1" dirty="0" err="1"/>
              <a:t>Juita</a:t>
            </a:r>
            <a:r>
              <a:rPr lang="en-US" b="1" dirty="0"/>
              <a:t> </a:t>
            </a:r>
            <a:r>
              <a:rPr lang="en-US" b="1" dirty="0" err="1"/>
              <a:t>Oktasari</a:t>
            </a:r>
            <a:r>
              <a:rPr lang="en-US" b="1" dirty="0"/>
              <a:t> dan Denny </a:t>
            </a:r>
            <a:r>
              <a:rPr lang="en-US" b="1" dirty="0" err="1"/>
              <a:t>Kurniadi</a:t>
            </a:r>
            <a:r>
              <a:rPr lang="en-US" b="1" dirty="0"/>
              <a:t> (2019)</a:t>
            </a:r>
            <a:endParaRPr sz="2400" b="1" dirty="0">
              <a:solidFill>
                <a:srgbClr val="833C0B"/>
              </a:solidFill>
              <a:sym typeface="Arial"/>
            </a:endParaRPr>
          </a:p>
        </p:txBody>
      </p:sp>
      <p:sp>
        <p:nvSpPr>
          <p:cNvPr id="353" name="Google Shape;353;p7"/>
          <p:cNvSpPr/>
          <p:nvPr/>
        </p:nvSpPr>
        <p:spPr>
          <a:xfrm>
            <a:off x="3370545" y="3680853"/>
            <a:ext cx="2536887" cy="1293927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Keuangan</a:t>
            </a:r>
            <a:r>
              <a:rPr lang="en-US" dirty="0"/>
              <a:t> Pada PT. Hulu </a:t>
            </a:r>
            <a:r>
              <a:rPr lang="en-US" dirty="0" err="1"/>
              <a:t>Balang</a:t>
            </a:r>
            <a:r>
              <a:rPr lang="en-US" dirty="0"/>
              <a:t> </a:t>
            </a:r>
            <a:r>
              <a:rPr lang="en-US" dirty="0" err="1"/>
              <a:t>Mandiri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Framework Laravel</a:t>
            </a:r>
            <a:endParaRPr sz="1600" b="0" i="0" dirty="0">
              <a:solidFill>
                <a:srgbClr val="833C0B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5" name="Google Shape;355;p7"/>
          <p:cNvSpPr/>
          <p:nvPr/>
        </p:nvSpPr>
        <p:spPr>
          <a:xfrm>
            <a:off x="7018298" y="3718102"/>
            <a:ext cx="2536887" cy="1055563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/>
            <a:r>
              <a:rPr lang="en-US" dirty="0" err="1"/>
              <a:t>Peranca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Kegiatan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Web</a:t>
            </a:r>
            <a:endParaRPr sz="1600" dirty="0">
              <a:solidFill>
                <a:srgbClr val="833C0B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95" name="Picture 94">
            <a:extLst>
              <a:ext uri="{FF2B5EF4-FFF2-40B4-BE49-F238E27FC236}">
                <a16:creationId xmlns:a16="http://schemas.microsoft.com/office/drawing/2014/main" id="{86C4464A-4B76-4020-8A9C-B02523D43A3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90" name="Google Shape;519;p10">
            <a:extLst>
              <a:ext uri="{FF2B5EF4-FFF2-40B4-BE49-F238E27FC236}">
                <a16:creationId xmlns:a16="http://schemas.microsoft.com/office/drawing/2014/main" id="{D628754E-86AA-4218-8AAC-BDC27C968CFD}"/>
              </a:ext>
            </a:extLst>
          </p:cNvPr>
          <p:cNvSpPr/>
          <p:nvPr/>
        </p:nvSpPr>
        <p:spPr>
          <a:xfrm>
            <a:off x="4321222" y="2279311"/>
            <a:ext cx="475324" cy="444944"/>
          </a:xfrm>
          <a:custGeom>
            <a:avLst/>
            <a:gdLst/>
            <a:ahLst/>
            <a:cxnLst/>
            <a:rect l="l" t="t" r="r" b="b"/>
            <a:pathLst>
              <a:path w="3239999" h="3032924" extrusionOk="0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rgbClr val="E8BA0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1" name="Google Shape;520;p10">
            <a:extLst>
              <a:ext uri="{FF2B5EF4-FFF2-40B4-BE49-F238E27FC236}">
                <a16:creationId xmlns:a16="http://schemas.microsoft.com/office/drawing/2014/main" id="{1E4E264F-EFD4-40CF-8CD6-0A46E252A304}"/>
              </a:ext>
            </a:extLst>
          </p:cNvPr>
          <p:cNvSpPr/>
          <p:nvPr/>
        </p:nvSpPr>
        <p:spPr>
          <a:xfrm>
            <a:off x="8008161" y="2286270"/>
            <a:ext cx="425865" cy="424620"/>
          </a:xfrm>
          <a:custGeom>
            <a:avLst/>
            <a:gdLst/>
            <a:ahLst/>
            <a:cxnLst/>
            <a:rect l="l" t="t" r="r" b="b"/>
            <a:pathLst>
              <a:path w="3240000" h="3230531" extrusionOk="0">
                <a:moveTo>
                  <a:pt x="720000" y="2697973"/>
                </a:moveTo>
                <a:cubicBezTo>
                  <a:pt x="680235" y="2697973"/>
                  <a:pt x="648000" y="2730208"/>
                  <a:pt x="648000" y="2769973"/>
                </a:cubicBezTo>
                <a:cubicBezTo>
                  <a:pt x="648000" y="2809738"/>
                  <a:pt x="680235" y="2841973"/>
                  <a:pt x="720000" y="2841973"/>
                </a:cubicBezTo>
                <a:lnTo>
                  <a:pt x="2520000" y="2841973"/>
                </a:lnTo>
                <a:cubicBezTo>
                  <a:pt x="2559765" y="2841973"/>
                  <a:pt x="2592000" y="2809738"/>
                  <a:pt x="2592000" y="2769973"/>
                </a:cubicBezTo>
                <a:cubicBezTo>
                  <a:pt x="2592000" y="2730208"/>
                  <a:pt x="2559765" y="2697973"/>
                  <a:pt x="2520000" y="2697973"/>
                </a:cubicBezTo>
                <a:close/>
                <a:moveTo>
                  <a:pt x="720000" y="2366733"/>
                </a:moveTo>
                <a:cubicBezTo>
                  <a:pt x="680235" y="2366733"/>
                  <a:pt x="648000" y="2398968"/>
                  <a:pt x="648000" y="2438733"/>
                </a:cubicBezTo>
                <a:cubicBezTo>
                  <a:pt x="648000" y="2478498"/>
                  <a:pt x="680235" y="2510733"/>
                  <a:pt x="720000" y="2510733"/>
                </a:cubicBezTo>
                <a:lnTo>
                  <a:pt x="2520000" y="2510733"/>
                </a:lnTo>
                <a:cubicBezTo>
                  <a:pt x="2559765" y="2510733"/>
                  <a:pt x="2592000" y="2478498"/>
                  <a:pt x="2592000" y="2438733"/>
                </a:cubicBezTo>
                <a:cubicBezTo>
                  <a:pt x="2592000" y="2398968"/>
                  <a:pt x="2559765" y="2366733"/>
                  <a:pt x="2520000" y="2366733"/>
                </a:cubicBezTo>
                <a:close/>
                <a:moveTo>
                  <a:pt x="720000" y="2035493"/>
                </a:moveTo>
                <a:cubicBezTo>
                  <a:pt x="680235" y="2035493"/>
                  <a:pt x="648000" y="2067728"/>
                  <a:pt x="648000" y="2107493"/>
                </a:cubicBezTo>
                <a:cubicBezTo>
                  <a:pt x="648000" y="2147258"/>
                  <a:pt x="680235" y="2179493"/>
                  <a:pt x="720000" y="2179493"/>
                </a:cubicBezTo>
                <a:lnTo>
                  <a:pt x="2520000" y="2179493"/>
                </a:lnTo>
                <a:cubicBezTo>
                  <a:pt x="2559765" y="2179493"/>
                  <a:pt x="2592000" y="2147258"/>
                  <a:pt x="2592000" y="2107493"/>
                </a:cubicBezTo>
                <a:cubicBezTo>
                  <a:pt x="2592000" y="2067728"/>
                  <a:pt x="2559765" y="2035493"/>
                  <a:pt x="2520000" y="2035493"/>
                </a:cubicBezTo>
                <a:close/>
                <a:moveTo>
                  <a:pt x="720000" y="1704253"/>
                </a:moveTo>
                <a:cubicBezTo>
                  <a:pt x="680235" y="1704253"/>
                  <a:pt x="648000" y="1736488"/>
                  <a:pt x="648000" y="1776253"/>
                </a:cubicBezTo>
                <a:cubicBezTo>
                  <a:pt x="648000" y="1816018"/>
                  <a:pt x="680235" y="1848253"/>
                  <a:pt x="720000" y="1848253"/>
                </a:cubicBezTo>
                <a:lnTo>
                  <a:pt x="2520000" y="1848253"/>
                </a:lnTo>
                <a:cubicBezTo>
                  <a:pt x="2559765" y="1848253"/>
                  <a:pt x="2592000" y="1816018"/>
                  <a:pt x="2592000" y="1776253"/>
                </a:cubicBezTo>
                <a:cubicBezTo>
                  <a:pt x="2592000" y="1736488"/>
                  <a:pt x="2559765" y="1704253"/>
                  <a:pt x="2520000" y="1704253"/>
                </a:cubicBezTo>
                <a:close/>
                <a:moveTo>
                  <a:pt x="720000" y="1373013"/>
                </a:moveTo>
                <a:cubicBezTo>
                  <a:pt x="680235" y="1373013"/>
                  <a:pt x="648000" y="1405248"/>
                  <a:pt x="648000" y="1445013"/>
                </a:cubicBezTo>
                <a:cubicBezTo>
                  <a:pt x="648000" y="1484778"/>
                  <a:pt x="680235" y="1517013"/>
                  <a:pt x="720000" y="1517013"/>
                </a:cubicBezTo>
                <a:lnTo>
                  <a:pt x="2520000" y="1517013"/>
                </a:lnTo>
                <a:cubicBezTo>
                  <a:pt x="2559765" y="1517013"/>
                  <a:pt x="2592000" y="1484778"/>
                  <a:pt x="2592000" y="1445013"/>
                </a:cubicBezTo>
                <a:cubicBezTo>
                  <a:pt x="2592000" y="1405248"/>
                  <a:pt x="2559765" y="1373013"/>
                  <a:pt x="2520000" y="1373013"/>
                </a:cubicBezTo>
                <a:close/>
                <a:moveTo>
                  <a:pt x="720000" y="1041773"/>
                </a:moveTo>
                <a:cubicBezTo>
                  <a:pt x="680235" y="1041773"/>
                  <a:pt x="648000" y="1074008"/>
                  <a:pt x="648000" y="1113773"/>
                </a:cubicBezTo>
                <a:cubicBezTo>
                  <a:pt x="648000" y="1153538"/>
                  <a:pt x="680235" y="1185773"/>
                  <a:pt x="720000" y="1185773"/>
                </a:cubicBezTo>
                <a:lnTo>
                  <a:pt x="2520000" y="1185773"/>
                </a:lnTo>
                <a:cubicBezTo>
                  <a:pt x="2559765" y="1185773"/>
                  <a:pt x="2592000" y="1153538"/>
                  <a:pt x="2592000" y="1113773"/>
                </a:cubicBezTo>
                <a:cubicBezTo>
                  <a:pt x="2592000" y="1074008"/>
                  <a:pt x="2559765" y="1041773"/>
                  <a:pt x="2520000" y="1041773"/>
                </a:cubicBezTo>
                <a:close/>
                <a:moveTo>
                  <a:pt x="0" y="305988"/>
                </a:moveTo>
                <a:lnTo>
                  <a:pt x="181957" y="305988"/>
                </a:lnTo>
                <a:lnTo>
                  <a:pt x="181957" y="470032"/>
                </a:lnTo>
                <a:cubicBezTo>
                  <a:pt x="181957" y="599267"/>
                  <a:pt x="286722" y="704032"/>
                  <a:pt x="415957" y="704032"/>
                </a:cubicBezTo>
                <a:cubicBezTo>
                  <a:pt x="545192" y="704032"/>
                  <a:pt x="649957" y="599267"/>
                  <a:pt x="649957" y="470032"/>
                </a:cubicBezTo>
                <a:lnTo>
                  <a:pt x="649957" y="305988"/>
                </a:lnTo>
                <a:lnTo>
                  <a:pt x="802357" y="305988"/>
                </a:lnTo>
                <a:lnTo>
                  <a:pt x="802357" y="470031"/>
                </a:lnTo>
                <a:cubicBezTo>
                  <a:pt x="802357" y="599266"/>
                  <a:pt x="907122" y="704031"/>
                  <a:pt x="1036357" y="704031"/>
                </a:cubicBezTo>
                <a:cubicBezTo>
                  <a:pt x="1165592" y="704031"/>
                  <a:pt x="1270357" y="599266"/>
                  <a:pt x="1270357" y="470031"/>
                </a:cubicBezTo>
                <a:lnTo>
                  <a:pt x="1270357" y="305988"/>
                </a:lnTo>
                <a:lnTo>
                  <a:pt x="1422757" y="305988"/>
                </a:lnTo>
                <a:lnTo>
                  <a:pt x="1422757" y="470030"/>
                </a:lnTo>
                <a:cubicBezTo>
                  <a:pt x="1422757" y="599265"/>
                  <a:pt x="1527522" y="704030"/>
                  <a:pt x="1656757" y="704030"/>
                </a:cubicBezTo>
                <a:cubicBezTo>
                  <a:pt x="1785992" y="704030"/>
                  <a:pt x="1890757" y="599265"/>
                  <a:pt x="1890757" y="470030"/>
                </a:cubicBezTo>
                <a:lnTo>
                  <a:pt x="1890757" y="305988"/>
                </a:lnTo>
                <a:lnTo>
                  <a:pt x="2043157" y="305988"/>
                </a:lnTo>
                <a:lnTo>
                  <a:pt x="2043157" y="470029"/>
                </a:lnTo>
                <a:cubicBezTo>
                  <a:pt x="2043157" y="599264"/>
                  <a:pt x="2147922" y="704029"/>
                  <a:pt x="2277157" y="704029"/>
                </a:cubicBezTo>
                <a:cubicBezTo>
                  <a:pt x="2406392" y="704029"/>
                  <a:pt x="2511157" y="599264"/>
                  <a:pt x="2511157" y="470029"/>
                </a:cubicBezTo>
                <a:lnTo>
                  <a:pt x="2511157" y="305988"/>
                </a:lnTo>
                <a:lnTo>
                  <a:pt x="2663557" y="305988"/>
                </a:lnTo>
                <a:lnTo>
                  <a:pt x="2663557" y="470028"/>
                </a:lnTo>
                <a:cubicBezTo>
                  <a:pt x="2663557" y="599263"/>
                  <a:pt x="2768322" y="704028"/>
                  <a:pt x="2897557" y="704028"/>
                </a:cubicBezTo>
                <a:cubicBezTo>
                  <a:pt x="3026792" y="704028"/>
                  <a:pt x="3131557" y="599263"/>
                  <a:pt x="3131557" y="470028"/>
                </a:cubicBezTo>
                <a:lnTo>
                  <a:pt x="3131557" y="305988"/>
                </a:lnTo>
                <a:lnTo>
                  <a:pt x="3240000" y="305988"/>
                </a:lnTo>
                <a:lnTo>
                  <a:pt x="3240000" y="3230531"/>
                </a:lnTo>
                <a:lnTo>
                  <a:pt x="0" y="3230531"/>
                </a:lnTo>
                <a:close/>
                <a:moveTo>
                  <a:pt x="415957" y="4"/>
                </a:moveTo>
                <a:cubicBezTo>
                  <a:pt x="485545" y="4"/>
                  <a:pt x="541957" y="56416"/>
                  <a:pt x="541957" y="126004"/>
                </a:cubicBezTo>
                <a:lnTo>
                  <a:pt x="541957" y="485972"/>
                </a:lnTo>
                <a:cubicBezTo>
                  <a:pt x="541957" y="555560"/>
                  <a:pt x="485545" y="611972"/>
                  <a:pt x="415957" y="611972"/>
                </a:cubicBezTo>
                <a:cubicBezTo>
                  <a:pt x="346369" y="611972"/>
                  <a:pt x="289957" y="555560"/>
                  <a:pt x="289957" y="485972"/>
                </a:cubicBezTo>
                <a:lnTo>
                  <a:pt x="289957" y="126004"/>
                </a:lnTo>
                <a:cubicBezTo>
                  <a:pt x="289957" y="56416"/>
                  <a:pt x="346369" y="4"/>
                  <a:pt x="415957" y="4"/>
                </a:cubicBezTo>
                <a:close/>
                <a:moveTo>
                  <a:pt x="1036357" y="3"/>
                </a:moveTo>
                <a:cubicBezTo>
                  <a:pt x="1105945" y="3"/>
                  <a:pt x="1162357" y="56415"/>
                  <a:pt x="1162357" y="126003"/>
                </a:cubicBezTo>
                <a:lnTo>
                  <a:pt x="1162357" y="485971"/>
                </a:lnTo>
                <a:cubicBezTo>
                  <a:pt x="1162357" y="555559"/>
                  <a:pt x="1105945" y="611971"/>
                  <a:pt x="1036357" y="611971"/>
                </a:cubicBezTo>
                <a:cubicBezTo>
                  <a:pt x="966769" y="611971"/>
                  <a:pt x="910357" y="555559"/>
                  <a:pt x="910357" y="485971"/>
                </a:cubicBezTo>
                <a:lnTo>
                  <a:pt x="910357" y="126003"/>
                </a:lnTo>
                <a:cubicBezTo>
                  <a:pt x="910357" y="56415"/>
                  <a:pt x="966769" y="3"/>
                  <a:pt x="1036357" y="3"/>
                </a:cubicBezTo>
                <a:close/>
                <a:moveTo>
                  <a:pt x="1656757" y="2"/>
                </a:moveTo>
                <a:cubicBezTo>
                  <a:pt x="1726345" y="2"/>
                  <a:pt x="1782757" y="56414"/>
                  <a:pt x="1782757" y="126002"/>
                </a:cubicBezTo>
                <a:lnTo>
                  <a:pt x="1782757" y="485970"/>
                </a:lnTo>
                <a:cubicBezTo>
                  <a:pt x="1782757" y="555558"/>
                  <a:pt x="1726345" y="611970"/>
                  <a:pt x="1656757" y="611970"/>
                </a:cubicBezTo>
                <a:cubicBezTo>
                  <a:pt x="1587169" y="611970"/>
                  <a:pt x="1530757" y="555558"/>
                  <a:pt x="1530757" y="485970"/>
                </a:cubicBezTo>
                <a:lnTo>
                  <a:pt x="1530757" y="126002"/>
                </a:lnTo>
                <a:cubicBezTo>
                  <a:pt x="1530757" y="56414"/>
                  <a:pt x="1587169" y="2"/>
                  <a:pt x="1656757" y="2"/>
                </a:cubicBezTo>
                <a:close/>
                <a:moveTo>
                  <a:pt x="2277157" y="1"/>
                </a:moveTo>
                <a:cubicBezTo>
                  <a:pt x="2346745" y="1"/>
                  <a:pt x="2403157" y="56413"/>
                  <a:pt x="2403157" y="126001"/>
                </a:cubicBezTo>
                <a:lnTo>
                  <a:pt x="2403157" y="485969"/>
                </a:lnTo>
                <a:cubicBezTo>
                  <a:pt x="2403157" y="555557"/>
                  <a:pt x="2346745" y="611969"/>
                  <a:pt x="2277157" y="611969"/>
                </a:cubicBezTo>
                <a:cubicBezTo>
                  <a:pt x="2207569" y="611969"/>
                  <a:pt x="2151157" y="555557"/>
                  <a:pt x="2151157" y="485969"/>
                </a:cubicBezTo>
                <a:lnTo>
                  <a:pt x="2151157" y="126001"/>
                </a:lnTo>
                <a:cubicBezTo>
                  <a:pt x="2151157" y="56413"/>
                  <a:pt x="2207569" y="1"/>
                  <a:pt x="2277157" y="1"/>
                </a:cubicBezTo>
                <a:close/>
                <a:moveTo>
                  <a:pt x="2897557" y="0"/>
                </a:moveTo>
                <a:cubicBezTo>
                  <a:pt x="2967145" y="0"/>
                  <a:pt x="3023557" y="56412"/>
                  <a:pt x="3023557" y="126000"/>
                </a:cubicBezTo>
                <a:lnTo>
                  <a:pt x="3023557" y="485968"/>
                </a:lnTo>
                <a:cubicBezTo>
                  <a:pt x="3023557" y="555556"/>
                  <a:pt x="2967145" y="611968"/>
                  <a:pt x="2897557" y="611968"/>
                </a:cubicBezTo>
                <a:cubicBezTo>
                  <a:pt x="2827969" y="611968"/>
                  <a:pt x="2771557" y="555556"/>
                  <a:pt x="2771557" y="485968"/>
                </a:cubicBezTo>
                <a:lnTo>
                  <a:pt x="2771557" y="126000"/>
                </a:lnTo>
                <a:cubicBezTo>
                  <a:pt x="2771557" y="56412"/>
                  <a:pt x="2827969" y="0"/>
                  <a:pt x="2897557" y="0"/>
                </a:cubicBezTo>
                <a:close/>
              </a:path>
            </a:pathLst>
          </a:custGeom>
          <a:solidFill>
            <a:srgbClr val="E8BA05"/>
          </a:solidFill>
          <a:ln>
            <a:noFill/>
          </a:ln>
        </p:spPr>
        <p:txBody>
          <a:bodyPr spcFirstLastPara="1" wrap="square" lIns="121900" tIns="60950" rIns="121900" bIns="6095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1473520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5" name="Google Shape;555;p11"/>
          <p:cNvSpPr/>
          <p:nvPr/>
        </p:nvSpPr>
        <p:spPr>
          <a:xfrm>
            <a:off x="3635093" y="975932"/>
            <a:ext cx="4921813" cy="6271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Data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30" name="Google Shape;628;p27">
            <a:extLst>
              <a:ext uri="{FF2B5EF4-FFF2-40B4-BE49-F238E27FC236}">
                <a16:creationId xmlns:a16="http://schemas.microsoft.com/office/drawing/2014/main" id="{7466299E-4A1B-4CA3-A1EA-9133E9A0E1EA}"/>
              </a:ext>
            </a:extLst>
          </p:cNvPr>
          <p:cNvSpPr/>
          <p:nvPr/>
        </p:nvSpPr>
        <p:spPr>
          <a:xfrm>
            <a:off x="10844862" y="3531859"/>
            <a:ext cx="736856" cy="135025"/>
          </a:xfrm>
          <a:custGeom>
            <a:avLst/>
            <a:gdLst/>
            <a:ahLst/>
            <a:cxnLst/>
            <a:rect l="l" t="t" r="r" b="b"/>
            <a:pathLst>
              <a:path w="18182" h="3632" extrusionOk="0">
                <a:moveTo>
                  <a:pt x="3442" y="0"/>
                </a:moveTo>
                <a:cubicBezTo>
                  <a:pt x="1537" y="0"/>
                  <a:pt x="1" y="1536"/>
                  <a:pt x="1" y="3441"/>
                </a:cubicBezTo>
                <a:lnTo>
                  <a:pt x="1" y="3632"/>
                </a:lnTo>
                <a:lnTo>
                  <a:pt x="15205" y="3632"/>
                </a:lnTo>
                <a:lnTo>
                  <a:pt x="15205" y="3441"/>
                </a:lnTo>
                <a:cubicBezTo>
                  <a:pt x="15205" y="1691"/>
                  <a:pt x="16503" y="250"/>
                  <a:pt x="18182" y="36"/>
                </a:cubicBezTo>
                <a:lnTo>
                  <a:pt x="18182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Google Shape;629;p27">
            <a:extLst>
              <a:ext uri="{FF2B5EF4-FFF2-40B4-BE49-F238E27FC236}">
                <a16:creationId xmlns:a16="http://schemas.microsoft.com/office/drawing/2014/main" id="{8A539A58-6607-4F60-96B1-86DBFFBB20A4}"/>
              </a:ext>
            </a:extLst>
          </p:cNvPr>
          <p:cNvSpPr/>
          <p:nvPr/>
        </p:nvSpPr>
        <p:spPr>
          <a:xfrm>
            <a:off x="8644063" y="3672164"/>
            <a:ext cx="2834840" cy="1224376"/>
          </a:xfrm>
          <a:custGeom>
            <a:avLst/>
            <a:gdLst/>
            <a:ahLst/>
            <a:cxnLst/>
            <a:rect l="l" t="t" r="r" b="b"/>
            <a:pathLst>
              <a:path w="69950" h="32934" fill="none" extrusionOk="0">
                <a:moveTo>
                  <a:pt x="0" y="5096"/>
                </a:moveTo>
                <a:lnTo>
                  <a:pt x="0" y="2001"/>
                </a:lnTo>
                <a:cubicBezTo>
                  <a:pt x="0" y="894"/>
                  <a:pt x="893" y="1"/>
                  <a:pt x="2001" y="1"/>
                </a:cubicBezTo>
                <a:lnTo>
                  <a:pt x="67949" y="1"/>
                </a:lnTo>
                <a:cubicBezTo>
                  <a:pt x="69057" y="1"/>
                  <a:pt x="69950" y="894"/>
                  <a:pt x="69950" y="2001"/>
                </a:cubicBezTo>
                <a:lnTo>
                  <a:pt x="69950" y="30933"/>
                </a:lnTo>
                <a:cubicBezTo>
                  <a:pt x="69950" y="32040"/>
                  <a:pt x="69057" y="32933"/>
                  <a:pt x="67949" y="32933"/>
                </a:cubicBezTo>
                <a:lnTo>
                  <a:pt x="45339" y="32933"/>
                </a:lnTo>
                <a:lnTo>
                  <a:pt x="45530" y="32933"/>
                </a:lnTo>
                <a:lnTo>
                  <a:pt x="2001" y="32933"/>
                </a:lnTo>
                <a:cubicBezTo>
                  <a:pt x="893" y="32933"/>
                  <a:pt x="0" y="32040"/>
                  <a:pt x="0" y="30933"/>
                </a:cubicBezTo>
                <a:lnTo>
                  <a:pt x="0" y="18122"/>
                </a:lnTo>
              </a:path>
            </a:pathLst>
          </a:custGeom>
          <a:noFill/>
          <a:ln w="8025" cap="flat" cmpd="sng">
            <a:solidFill>
              <a:srgbClr val="000000"/>
            </a:solidFill>
            <a:prstDash val="solid"/>
            <a:miter lim="11906"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Google Shape;630;p27">
            <a:extLst>
              <a:ext uri="{FF2B5EF4-FFF2-40B4-BE49-F238E27FC236}">
                <a16:creationId xmlns:a16="http://schemas.microsoft.com/office/drawing/2014/main" id="{05A40E4D-4327-48BF-8450-59A9A20B3633}"/>
              </a:ext>
            </a:extLst>
          </p:cNvPr>
          <p:cNvSpPr/>
          <p:nvPr/>
        </p:nvSpPr>
        <p:spPr>
          <a:xfrm>
            <a:off x="10991571" y="3531859"/>
            <a:ext cx="736815" cy="682564"/>
          </a:xfrm>
          <a:custGeom>
            <a:avLst/>
            <a:gdLst/>
            <a:ahLst/>
            <a:cxnLst/>
            <a:rect l="l" t="t" r="r" b="b"/>
            <a:pathLst>
              <a:path w="18181" h="18360" extrusionOk="0">
                <a:moveTo>
                  <a:pt x="0" y="0"/>
                </a:moveTo>
                <a:lnTo>
                  <a:pt x="0" y="36"/>
                </a:lnTo>
                <a:cubicBezTo>
                  <a:pt x="1679" y="250"/>
                  <a:pt x="2977" y="1691"/>
                  <a:pt x="2977" y="3441"/>
                </a:cubicBezTo>
                <a:lnTo>
                  <a:pt x="2977" y="18360"/>
                </a:lnTo>
                <a:lnTo>
                  <a:pt x="18181" y="18360"/>
                </a:lnTo>
                <a:lnTo>
                  <a:pt x="18181" y="3441"/>
                </a:lnTo>
                <a:cubicBezTo>
                  <a:pt x="18181" y="1536"/>
                  <a:pt x="16645" y="0"/>
                  <a:pt x="14752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Google Shape;631;p27">
            <a:extLst>
              <a:ext uri="{FF2B5EF4-FFF2-40B4-BE49-F238E27FC236}">
                <a16:creationId xmlns:a16="http://schemas.microsoft.com/office/drawing/2014/main" id="{6A3958A9-333D-4A51-9656-DA0A548FD83C}"/>
              </a:ext>
            </a:extLst>
          </p:cNvPr>
          <p:cNvSpPr txBox="1"/>
          <p:nvPr/>
        </p:nvSpPr>
        <p:spPr>
          <a:xfrm>
            <a:off x="8181962" y="3874343"/>
            <a:ext cx="902000" cy="4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/>
            <a:r>
              <a:rPr lang="en" sz="3600" dirty="0">
                <a:solidFill>
                  <a:schemeClr val="accent1"/>
                </a:solidFill>
                <a:latin typeface="Arial" panose="020B0604020202020204" pitchFamily="34" charset="0"/>
                <a:ea typeface="Fira Sans Extra Condensed Medium"/>
                <a:cs typeface="Arial" panose="020B0604020202020204" pitchFamily="34" charset="0"/>
                <a:sym typeface="Fira Sans Extra Condensed Medium"/>
              </a:rPr>
              <a:t>03</a:t>
            </a:r>
            <a:endParaRPr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Google Shape;639;p27">
            <a:extLst>
              <a:ext uri="{FF2B5EF4-FFF2-40B4-BE49-F238E27FC236}">
                <a16:creationId xmlns:a16="http://schemas.microsoft.com/office/drawing/2014/main" id="{1C2844DB-4762-4E61-98CB-0363318FCDF2}"/>
              </a:ext>
            </a:extLst>
          </p:cNvPr>
          <p:cNvSpPr/>
          <p:nvPr/>
        </p:nvSpPr>
        <p:spPr>
          <a:xfrm>
            <a:off x="7371715" y="2856061"/>
            <a:ext cx="736856" cy="135472"/>
          </a:xfrm>
          <a:custGeom>
            <a:avLst/>
            <a:gdLst/>
            <a:ahLst/>
            <a:cxnLst/>
            <a:rect l="l" t="t" r="r" b="b"/>
            <a:pathLst>
              <a:path w="18182" h="3644" extrusionOk="0">
                <a:moveTo>
                  <a:pt x="3442" y="0"/>
                </a:moveTo>
                <a:cubicBezTo>
                  <a:pt x="1537" y="0"/>
                  <a:pt x="1" y="1548"/>
                  <a:pt x="1" y="3441"/>
                </a:cubicBezTo>
                <a:lnTo>
                  <a:pt x="1" y="3644"/>
                </a:lnTo>
                <a:lnTo>
                  <a:pt x="15205" y="3644"/>
                </a:lnTo>
                <a:lnTo>
                  <a:pt x="15205" y="3441"/>
                </a:lnTo>
                <a:cubicBezTo>
                  <a:pt x="15205" y="1691"/>
                  <a:pt x="16503" y="262"/>
                  <a:pt x="18182" y="36"/>
                </a:cubicBezTo>
                <a:lnTo>
                  <a:pt x="18182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Google Shape;640;p27">
            <a:extLst>
              <a:ext uri="{FF2B5EF4-FFF2-40B4-BE49-F238E27FC236}">
                <a16:creationId xmlns:a16="http://schemas.microsoft.com/office/drawing/2014/main" id="{A1937EA6-BBEC-4115-B575-063380A656E4}"/>
              </a:ext>
            </a:extLst>
          </p:cNvPr>
          <p:cNvSpPr/>
          <p:nvPr/>
        </p:nvSpPr>
        <p:spPr>
          <a:xfrm>
            <a:off x="5170916" y="2985733"/>
            <a:ext cx="2834840" cy="1224376"/>
          </a:xfrm>
          <a:custGeom>
            <a:avLst/>
            <a:gdLst/>
            <a:ahLst/>
            <a:cxnLst/>
            <a:rect l="l" t="t" r="r" b="b"/>
            <a:pathLst>
              <a:path w="69950" h="32934" fill="none" extrusionOk="0">
                <a:moveTo>
                  <a:pt x="0" y="5085"/>
                </a:moveTo>
                <a:lnTo>
                  <a:pt x="0" y="1989"/>
                </a:lnTo>
                <a:cubicBezTo>
                  <a:pt x="0" y="894"/>
                  <a:pt x="893" y="1"/>
                  <a:pt x="2001" y="1"/>
                </a:cubicBezTo>
                <a:lnTo>
                  <a:pt x="67949" y="1"/>
                </a:lnTo>
                <a:cubicBezTo>
                  <a:pt x="69057" y="1"/>
                  <a:pt x="69950" y="894"/>
                  <a:pt x="69950" y="1989"/>
                </a:cubicBezTo>
                <a:lnTo>
                  <a:pt x="69950" y="30933"/>
                </a:lnTo>
                <a:cubicBezTo>
                  <a:pt x="69950" y="32041"/>
                  <a:pt x="69057" y="32934"/>
                  <a:pt x="67949" y="32934"/>
                </a:cubicBezTo>
                <a:lnTo>
                  <a:pt x="45339" y="32934"/>
                </a:lnTo>
                <a:lnTo>
                  <a:pt x="45530" y="32934"/>
                </a:lnTo>
                <a:lnTo>
                  <a:pt x="2001" y="32934"/>
                </a:lnTo>
                <a:cubicBezTo>
                  <a:pt x="893" y="32934"/>
                  <a:pt x="0" y="32041"/>
                  <a:pt x="0" y="30933"/>
                </a:cubicBezTo>
                <a:lnTo>
                  <a:pt x="0" y="18110"/>
                </a:lnTo>
              </a:path>
            </a:pathLst>
          </a:custGeom>
          <a:noFill/>
          <a:ln w="8025" cap="flat" cmpd="sng">
            <a:solidFill>
              <a:srgbClr val="000000"/>
            </a:solidFill>
            <a:prstDash val="solid"/>
            <a:miter lim="11906"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Google Shape;641;p27">
            <a:extLst>
              <a:ext uri="{FF2B5EF4-FFF2-40B4-BE49-F238E27FC236}">
                <a16:creationId xmlns:a16="http://schemas.microsoft.com/office/drawing/2014/main" id="{3EE03DE7-F71E-4D64-9ED8-9248D8021395}"/>
              </a:ext>
            </a:extLst>
          </p:cNvPr>
          <p:cNvSpPr/>
          <p:nvPr/>
        </p:nvSpPr>
        <p:spPr>
          <a:xfrm>
            <a:off x="7518424" y="2856061"/>
            <a:ext cx="736815" cy="682564"/>
          </a:xfrm>
          <a:custGeom>
            <a:avLst/>
            <a:gdLst/>
            <a:ahLst/>
            <a:cxnLst/>
            <a:rect l="l" t="t" r="r" b="b"/>
            <a:pathLst>
              <a:path w="18181" h="18360" extrusionOk="0">
                <a:moveTo>
                  <a:pt x="0" y="0"/>
                </a:moveTo>
                <a:lnTo>
                  <a:pt x="0" y="36"/>
                </a:lnTo>
                <a:cubicBezTo>
                  <a:pt x="1679" y="262"/>
                  <a:pt x="2977" y="1691"/>
                  <a:pt x="2977" y="3441"/>
                </a:cubicBezTo>
                <a:lnTo>
                  <a:pt x="2977" y="18360"/>
                </a:lnTo>
                <a:lnTo>
                  <a:pt x="18181" y="18360"/>
                </a:lnTo>
                <a:lnTo>
                  <a:pt x="18181" y="3441"/>
                </a:lnTo>
                <a:cubicBezTo>
                  <a:pt x="18181" y="1548"/>
                  <a:pt x="16645" y="0"/>
                  <a:pt x="14752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Google Shape;642;p27">
            <a:extLst>
              <a:ext uri="{FF2B5EF4-FFF2-40B4-BE49-F238E27FC236}">
                <a16:creationId xmlns:a16="http://schemas.microsoft.com/office/drawing/2014/main" id="{17E10C64-08D4-451F-BA8E-2B0D1AF08DC8}"/>
              </a:ext>
            </a:extLst>
          </p:cNvPr>
          <p:cNvSpPr txBox="1"/>
          <p:nvPr/>
        </p:nvSpPr>
        <p:spPr>
          <a:xfrm>
            <a:off x="4708815" y="3188418"/>
            <a:ext cx="902000" cy="4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/>
            <a:r>
              <a:rPr lang="en" sz="3600">
                <a:solidFill>
                  <a:schemeClr val="accent2"/>
                </a:solidFill>
                <a:latin typeface="Arial" panose="020B0604020202020204" pitchFamily="34" charset="0"/>
                <a:ea typeface="Fira Sans Extra Condensed Medium"/>
                <a:cs typeface="Arial" panose="020B0604020202020204" pitchFamily="34" charset="0"/>
                <a:sym typeface="Fira Sans Extra Condensed Medium"/>
              </a:rPr>
              <a:t>02</a:t>
            </a:r>
            <a:endParaRPr sz="36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Google Shape;650;p27">
            <a:extLst>
              <a:ext uri="{FF2B5EF4-FFF2-40B4-BE49-F238E27FC236}">
                <a16:creationId xmlns:a16="http://schemas.microsoft.com/office/drawing/2014/main" id="{67505709-3C38-4801-BFCA-E7B86E7D9B28}"/>
              </a:ext>
            </a:extLst>
          </p:cNvPr>
          <p:cNvSpPr/>
          <p:nvPr/>
        </p:nvSpPr>
        <p:spPr>
          <a:xfrm>
            <a:off x="3850682" y="2284309"/>
            <a:ext cx="736856" cy="135025"/>
          </a:xfrm>
          <a:custGeom>
            <a:avLst/>
            <a:gdLst/>
            <a:ahLst/>
            <a:cxnLst/>
            <a:rect l="l" t="t" r="r" b="b"/>
            <a:pathLst>
              <a:path w="18182" h="3632" extrusionOk="0">
                <a:moveTo>
                  <a:pt x="3442" y="0"/>
                </a:moveTo>
                <a:cubicBezTo>
                  <a:pt x="1537" y="0"/>
                  <a:pt x="1" y="1536"/>
                  <a:pt x="1" y="3429"/>
                </a:cubicBezTo>
                <a:lnTo>
                  <a:pt x="1" y="3632"/>
                </a:lnTo>
                <a:lnTo>
                  <a:pt x="15205" y="3632"/>
                </a:lnTo>
                <a:lnTo>
                  <a:pt x="15205" y="3429"/>
                </a:lnTo>
                <a:cubicBezTo>
                  <a:pt x="15205" y="1691"/>
                  <a:pt x="16503" y="250"/>
                  <a:pt x="18182" y="24"/>
                </a:cubicBezTo>
                <a:lnTo>
                  <a:pt x="18182" y="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Google Shape;651;p27">
            <a:extLst>
              <a:ext uri="{FF2B5EF4-FFF2-40B4-BE49-F238E27FC236}">
                <a16:creationId xmlns:a16="http://schemas.microsoft.com/office/drawing/2014/main" id="{301F69EE-E12E-45FE-AF76-F03AAFE0ADF8}"/>
              </a:ext>
            </a:extLst>
          </p:cNvPr>
          <p:cNvSpPr/>
          <p:nvPr/>
        </p:nvSpPr>
        <p:spPr>
          <a:xfrm>
            <a:off x="1649883" y="2421974"/>
            <a:ext cx="2834840" cy="1224339"/>
          </a:xfrm>
          <a:custGeom>
            <a:avLst/>
            <a:gdLst/>
            <a:ahLst/>
            <a:cxnLst/>
            <a:rect l="l" t="t" r="r" b="b"/>
            <a:pathLst>
              <a:path w="69950" h="32933" fill="none" extrusionOk="0">
                <a:moveTo>
                  <a:pt x="0" y="5096"/>
                </a:moveTo>
                <a:lnTo>
                  <a:pt x="0" y="2000"/>
                </a:lnTo>
                <a:cubicBezTo>
                  <a:pt x="0" y="893"/>
                  <a:pt x="893" y="0"/>
                  <a:pt x="2001" y="0"/>
                </a:cubicBezTo>
                <a:lnTo>
                  <a:pt x="67949" y="0"/>
                </a:lnTo>
                <a:cubicBezTo>
                  <a:pt x="69057" y="0"/>
                  <a:pt x="69950" y="893"/>
                  <a:pt x="69950" y="2000"/>
                </a:cubicBezTo>
                <a:lnTo>
                  <a:pt x="69950" y="30944"/>
                </a:lnTo>
                <a:cubicBezTo>
                  <a:pt x="69950" y="32040"/>
                  <a:pt x="69057" y="32933"/>
                  <a:pt x="67949" y="32933"/>
                </a:cubicBezTo>
                <a:lnTo>
                  <a:pt x="45339" y="32933"/>
                </a:lnTo>
                <a:lnTo>
                  <a:pt x="45530" y="32933"/>
                </a:lnTo>
                <a:lnTo>
                  <a:pt x="2001" y="32933"/>
                </a:lnTo>
                <a:cubicBezTo>
                  <a:pt x="893" y="32933"/>
                  <a:pt x="0" y="32040"/>
                  <a:pt x="0" y="30944"/>
                </a:cubicBezTo>
                <a:lnTo>
                  <a:pt x="0" y="18121"/>
                </a:lnTo>
              </a:path>
            </a:pathLst>
          </a:custGeom>
          <a:noFill/>
          <a:ln w="8025" cap="flat" cmpd="sng">
            <a:solidFill>
              <a:srgbClr val="000000"/>
            </a:solidFill>
            <a:prstDash val="solid"/>
            <a:miter lim="11906"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Google Shape;652;p27">
            <a:extLst>
              <a:ext uri="{FF2B5EF4-FFF2-40B4-BE49-F238E27FC236}">
                <a16:creationId xmlns:a16="http://schemas.microsoft.com/office/drawing/2014/main" id="{E64DA710-26A3-4522-9485-66134871C12C}"/>
              </a:ext>
            </a:extLst>
          </p:cNvPr>
          <p:cNvSpPr/>
          <p:nvPr/>
        </p:nvSpPr>
        <p:spPr>
          <a:xfrm>
            <a:off x="3997391" y="2284309"/>
            <a:ext cx="736815" cy="682117"/>
          </a:xfrm>
          <a:custGeom>
            <a:avLst/>
            <a:gdLst/>
            <a:ahLst/>
            <a:cxnLst/>
            <a:rect l="l" t="t" r="r" b="b"/>
            <a:pathLst>
              <a:path w="18181" h="18348" extrusionOk="0">
                <a:moveTo>
                  <a:pt x="0" y="0"/>
                </a:moveTo>
                <a:lnTo>
                  <a:pt x="0" y="24"/>
                </a:lnTo>
                <a:cubicBezTo>
                  <a:pt x="1679" y="250"/>
                  <a:pt x="2977" y="1691"/>
                  <a:pt x="2977" y="3429"/>
                </a:cubicBezTo>
                <a:lnTo>
                  <a:pt x="2977" y="18348"/>
                </a:lnTo>
                <a:lnTo>
                  <a:pt x="18181" y="18348"/>
                </a:lnTo>
                <a:lnTo>
                  <a:pt x="18181" y="3429"/>
                </a:lnTo>
                <a:cubicBezTo>
                  <a:pt x="18181" y="1536"/>
                  <a:pt x="16645" y="0"/>
                  <a:pt x="14752" y="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Google Shape;653;p27">
            <a:extLst>
              <a:ext uri="{FF2B5EF4-FFF2-40B4-BE49-F238E27FC236}">
                <a16:creationId xmlns:a16="http://schemas.microsoft.com/office/drawing/2014/main" id="{71768825-1C77-471F-9E5D-DB7B812D254D}"/>
              </a:ext>
            </a:extLst>
          </p:cNvPr>
          <p:cNvSpPr txBox="1"/>
          <p:nvPr/>
        </p:nvSpPr>
        <p:spPr>
          <a:xfrm>
            <a:off x="1205965" y="2597749"/>
            <a:ext cx="902000" cy="4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/>
            <a:r>
              <a:rPr lang="en" sz="3600" dirty="0">
                <a:solidFill>
                  <a:schemeClr val="accent5"/>
                </a:solidFill>
                <a:latin typeface="Arial" panose="020B0604020202020204" pitchFamily="34" charset="0"/>
                <a:ea typeface="Fira Sans Extra Condensed Medium"/>
                <a:cs typeface="Arial" panose="020B0604020202020204" pitchFamily="34" charset="0"/>
                <a:sym typeface="Fira Sans Extra Condensed Medium"/>
              </a:rPr>
              <a:t>01</a:t>
            </a:r>
            <a:endParaRPr sz="3600" dirty="0">
              <a:solidFill>
                <a:schemeClr val="accent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62BC92FE-2C49-4A4C-9148-F20D913E86E1}"/>
              </a:ext>
            </a:extLst>
          </p:cNvPr>
          <p:cNvSpPr txBox="1"/>
          <p:nvPr/>
        </p:nvSpPr>
        <p:spPr>
          <a:xfrm>
            <a:off x="2018073" y="2897783"/>
            <a:ext cx="2037527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1600" b="1" dirty="0" err="1">
                <a:solidFill>
                  <a:srgbClr val="404040"/>
                </a:solidFill>
                <a:latin typeface="+mj-lt"/>
                <a:cs typeface="Arial" panose="020B0604020202020204" pitchFamily="34" charset="0"/>
              </a:rPr>
              <a:t>Observasi</a:t>
            </a:r>
            <a:endParaRPr lang="en-US" sz="1600" b="1" dirty="0">
              <a:solidFill>
                <a:srgbClr val="404040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84484A6-8719-42F3-8DC6-616DA514A8FD}"/>
              </a:ext>
            </a:extLst>
          </p:cNvPr>
          <p:cNvSpPr txBox="1"/>
          <p:nvPr/>
        </p:nvSpPr>
        <p:spPr>
          <a:xfrm>
            <a:off x="5610815" y="3488561"/>
            <a:ext cx="2120660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wancara</a:t>
            </a:r>
            <a:endParaRPr lang="en-US" sz="1600" b="1" dirty="0">
              <a:solidFill>
                <a:srgbClr val="40404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17DF306-A600-478F-9C50-D6DDEC7FB085}"/>
              </a:ext>
            </a:extLst>
          </p:cNvPr>
          <p:cNvSpPr txBox="1"/>
          <p:nvPr/>
        </p:nvSpPr>
        <p:spPr>
          <a:xfrm>
            <a:off x="9043833" y="4089402"/>
            <a:ext cx="2120660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udi</a:t>
            </a:r>
            <a:r>
              <a:rPr lang="en-US" sz="1600" b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teratur</a:t>
            </a:r>
            <a:endParaRPr lang="en-US" sz="1600" b="1" dirty="0">
              <a:solidFill>
                <a:srgbClr val="40404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Google Shape;552;p11">
            <a:hlinkClick r:id="rId5" action="ppaction://hlinksldjump"/>
            <a:extLst>
              <a:ext uri="{FF2B5EF4-FFF2-40B4-BE49-F238E27FC236}">
                <a16:creationId xmlns:a16="http://schemas.microsoft.com/office/drawing/2014/main" id="{B975DCCA-3010-4C24-978A-17DD6ECB3471}"/>
              </a:ext>
            </a:extLst>
          </p:cNvPr>
          <p:cNvSpPr/>
          <p:nvPr/>
        </p:nvSpPr>
        <p:spPr>
          <a:xfrm>
            <a:off x="4452313" y="159103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" name="Google Shape;552;p11">
            <a:hlinkClick r:id="rId5" action="ppaction://hlinksldjump"/>
            <a:extLst>
              <a:ext uri="{FF2B5EF4-FFF2-40B4-BE49-F238E27FC236}">
                <a16:creationId xmlns:a16="http://schemas.microsoft.com/office/drawing/2014/main" id="{A3D39EDA-7D9F-4993-AD60-C953CB38FF29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" name="Google Shape;552;p11">
            <a:hlinkClick r:id="rId5" action="ppaction://hlinksldjump"/>
            <a:extLst>
              <a:ext uri="{FF2B5EF4-FFF2-40B4-BE49-F238E27FC236}">
                <a16:creationId xmlns:a16="http://schemas.microsoft.com/office/drawing/2014/main" id="{DF43F3B8-B116-4A90-9791-AA6B7341F303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456444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5" name="Google Shape;555;p11"/>
          <p:cNvSpPr/>
          <p:nvPr/>
        </p:nvSpPr>
        <p:spPr>
          <a:xfrm>
            <a:off x="3272499" y="952622"/>
            <a:ext cx="5712099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7" name="Google Shape;567;p11"/>
          <p:cNvSpPr txBox="1"/>
          <p:nvPr/>
        </p:nvSpPr>
        <p:spPr>
          <a:xfrm flipH="1">
            <a:off x="7715058" y="4500814"/>
            <a:ext cx="2326961" cy="4001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Teknik </a:t>
            </a:r>
            <a:r>
              <a:rPr lang="en-US" sz="2000" b="1" dirty="0" err="1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Analisis</a:t>
            </a:r>
            <a:r>
              <a:rPr lang="en-US" sz="2000" b="1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 Data</a:t>
            </a:r>
            <a:endParaRPr dirty="0"/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6F041B21-9554-4997-BD91-5E4F3FC413CB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3540" y="1812752"/>
            <a:ext cx="7144919" cy="3727275"/>
          </a:xfrm>
          <a:prstGeom prst="rect">
            <a:avLst/>
          </a:prstGeom>
        </p:spPr>
      </p:pic>
      <p:sp>
        <p:nvSpPr>
          <p:cNvPr id="18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D69ECA06-38DF-4EA3-898B-04E7537A24F9}"/>
              </a:ext>
            </a:extLst>
          </p:cNvPr>
          <p:cNvSpPr/>
          <p:nvPr/>
        </p:nvSpPr>
        <p:spPr>
          <a:xfrm>
            <a:off x="4452313" y="159103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BB9D16F7-5F1E-4AEF-9043-39DAED59328C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2DF488F3-E517-4F34-80E6-126B612D8CCD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0249319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2" name="Google Shape;552;p11">
            <a:hlinkClick r:id="rId4" action="ppaction://hlinksldjump"/>
          </p:cNvPr>
          <p:cNvSpPr/>
          <p:nvPr/>
        </p:nvSpPr>
        <p:spPr>
          <a:xfrm>
            <a:off x="4452313" y="159103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1500E8B9-1BF3-407D-8F0D-5E502ECF09A7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3929" y="1144517"/>
            <a:ext cx="4878819" cy="5420910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18606" y="952622"/>
            <a:ext cx="2776038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Struktur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Menu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" name="Google Shape;552;p11">
            <a:hlinkClick r:id="rId4" action="ppaction://hlinksldjump"/>
            <a:extLst>
              <a:ext uri="{FF2B5EF4-FFF2-40B4-BE49-F238E27FC236}">
                <a16:creationId xmlns:a16="http://schemas.microsoft.com/office/drawing/2014/main" id="{1F9EFDDB-E4AA-44C4-BD5D-6ECB3B216719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" name="Google Shape;552;p11">
            <a:hlinkClick r:id="rId4" action="ppaction://hlinksldjump"/>
            <a:extLst>
              <a:ext uri="{FF2B5EF4-FFF2-40B4-BE49-F238E27FC236}">
                <a16:creationId xmlns:a16="http://schemas.microsoft.com/office/drawing/2014/main" id="{C923E49A-3DCF-4E40-9EB0-0F9464A450A0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590612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2" name="Google Shape;552;p11">
            <a:hlinkClick r:id="rId4" action="ppaction://hlinksldjump"/>
          </p:cNvPr>
          <p:cNvSpPr/>
          <p:nvPr/>
        </p:nvSpPr>
        <p:spPr>
          <a:xfrm>
            <a:off x="4429875" y="185953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18606" y="952622"/>
            <a:ext cx="3075336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Flowchart Admin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417BAFD6-2A3D-4E6E-8B0D-A00A877E5AAC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5" t="535" r="893" b="514"/>
          <a:stretch/>
        </p:blipFill>
        <p:spPr bwMode="auto">
          <a:xfrm>
            <a:off x="5069030" y="1129296"/>
            <a:ext cx="3908079" cy="570083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Google Shape;552;p11">
            <a:hlinkClick r:id="rId4" action="ppaction://hlinksldjump"/>
            <a:extLst>
              <a:ext uri="{FF2B5EF4-FFF2-40B4-BE49-F238E27FC236}">
                <a16:creationId xmlns:a16="http://schemas.microsoft.com/office/drawing/2014/main" id="{D69241F6-526C-4692-A56C-94CAA94D86D4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4" action="ppaction://hlinksldjump"/>
            <a:extLst>
              <a:ext uri="{FF2B5EF4-FFF2-40B4-BE49-F238E27FC236}">
                <a16:creationId xmlns:a16="http://schemas.microsoft.com/office/drawing/2014/main" id="{A3BBDBFE-926F-4A1C-BB50-5ECD45E7D8A3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4978573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2" name="Google Shape;552;p11">
            <a:hlinkClick r:id="rId4" action="ppaction://hlinksldjump"/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696048" y="1132344"/>
            <a:ext cx="4073638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Flowchart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Koordinator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Kegiatan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F0BA237B-C307-4BE7-8388-2C13C41BDA79}"/>
              </a:ext>
            </a:extLst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35" t="847" r="1133" b="866"/>
          <a:stretch/>
        </p:blipFill>
        <p:spPr bwMode="auto">
          <a:xfrm>
            <a:off x="5891937" y="1139792"/>
            <a:ext cx="3542142" cy="55369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Google Shape;552;p11">
            <a:hlinkClick r:id="rId4" action="ppaction://hlinksldjump"/>
            <a:extLst>
              <a:ext uri="{FF2B5EF4-FFF2-40B4-BE49-F238E27FC236}">
                <a16:creationId xmlns:a16="http://schemas.microsoft.com/office/drawing/2014/main" id="{576D0BEE-C2F5-4FB2-BAFB-52A916A80C60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4" action="ppaction://hlinksldjump"/>
            <a:extLst>
              <a:ext uri="{FF2B5EF4-FFF2-40B4-BE49-F238E27FC236}">
                <a16:creationId xmlns:a16="http://schemas.microsoft.com/office/drawing/2014/main" id="{A46B3C2F-AFB1-439C-8079-49A591D7007B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7058429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5" y="1116659"/>
            <a:ext cx="3865448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Flowchart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Bendahara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974BA93-BD03-402B-88EC-3CC42A027F2F}"/>
              </a:ext>
            </a:extLst>
          </p:cNvPr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2" t="725" r="832" b="867"/>
          <a:stretch/>
        </p:blipFill>
        <p:spPr bwMode="auto">
          <a:xfrm>
            <a:off x="5980590" y="1193104"/>
            <a:ext cx="3704185" cy="557321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3961944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5" y="1116659"/>
            <a:ext cx="3865448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Diagram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Konteks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B124212-DF6C-4FDE-95A4-B64EC9435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4322" y="20957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E947DBF-1EC2-47A7-B684-636B45ED56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264852"/>
              </p:ext>
            </p:extLst>
          </p:nvPr>
        </p:nvGraphicFramePr>
        <p:xfrm>
          <a:off x="2439969" y="1981783"/>
          <a:ext cx="7312062" cy="4313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7" imgW="5288209" imgH="3116588" progId="Visio.Drawing.15">
                  <p:embed/>
                </p:oleObj>
              </mc:Choice>
              <mc:Fallback>
                <p:oleObj name="Visio" r:id="rId7" imgW="5288209" imgH="31165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969" y="1981783"/>
                        <a:ext cx="7312062" cy="43139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0440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5" y="1116659"/>
            <a:ext cx="2535588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DFD Level 0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5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5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5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B124212-DF6C-4FDE-95A4-B64EC9435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4322" y="20957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8D22924F-0D83-4D65-AF13-8BB6CFDD6AD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4799" y="1115043"/>
            <a:ext cx="3742401" cy="5443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0006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"/>
          <p:cNvSpPr/>
          <p:nvPr/>
        </p:nvSpPr>
        <p:spPr>
          <a:xfrm>
            <a:off x="-271852" y="-729123"/>
            <a:ext cx="1532935" cy="175204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33" name="Google Shape;133;p2" descr="Home with solid fill">
            <a:hlinkClick r:id="rId3" action="ppaction://hlinksldjump"/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134" name="Google Shape;134;p2"/>
          <p:cNvSpPr/>
          <p:nvPr/>
        </p:nvSpPr>
        <p:spPr>
          <a:xfrm>
            <a:off x="-296619" y="2091124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" name="Google Shape;135;p2">
            <a:hlinkClick r:id="rId5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1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2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" name="Google Shape;137;p2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" name="Google Shape;139;p2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2"/>
          <p:cNvSpPr txBox="1"/>
          <p:nvPr/>
        </p:nvSpPr>
        <p:spPr>
          <a:xfrm flipH="1">
            <a:off x="4395098" y="1284863"/>
            <a:ext cx="3401804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Latar</a:t>
            </a:r>
            <a:r>
              <a:rPr lang="en-US" sz="2800" b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elakang</a:t>
            </a:r>
            <a:endParaRPr sz="2800" b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2">
            <a:hlinkClick r:id="rId5" action="ppaction://hlinksldjump"/>
          </p:cNvPr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atar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elakang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2">
            <a:hlinkClick r:id="rId6" action="ppaction://hlinksldjump"/>
          </p:cNvPr>
          <p:cNvSpPr/>
          <p:nvPr/>
        </p:nvSpPr>
        <p:spPr>
          <a:xfrm>
            <a:off x="3035790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Rumusan</a:t>
            </a:r>
            <a:r>
              <a:rPr lang="en-US" sz="18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Masalah</a:t>
            </a:r>
            <a:endParaRPr sz="18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2">
            <a:hlinkClick r:id="rId7" action="ppaction://hlinksldjump"/>
          </p:cNvPr>
          <p:cNvSpPr/>
          <p:nvPr/>
        </p:nvSpPr>
        <p:spPr>
          <a:xfrm>
            <a:off x="4690034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uju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" name="Google Shape;147;p2">
            <a:hlinkClick r:id="rId8" action="ppaction://hlinksldjump"/>
          </p:cNvPr>
          <p:cNvSpPr/>
          <p:nvPr/>
        </p:nvSpPr>
        <p:spPr>
          <a:xfrm>
            <a:off x="6318841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anfaat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2">
            <a:hlinkClick r:id="rId9" action="ppaction://hlinksldjump"/>
          </p:cNvPr>
          <p:cNvSpPr/>
          <p:nvPr/>
        </p:nvSpPr>
        <p:spPr>
          <a:xfrm>
            <a:off x="7998752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8DAEE70F-F1E7-44A4-A863-17C68EC3172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30" name="Freeform: Shape 29">
            <a:extLst>
              <a:ext uri="{FF2B5EF4-FFF2-40B4-BE49-F238E27FC236}">
                <a16:creationId xmlns:a16="http://schemas.microsoft.com/office/drawing/2014/main" id="{0FEE7BA5-6A72-41A6-8D6A-43FC632F41D5}"/>
              </a:ext>
            </a:extLst>
          </p:cNvPr>
          <p:cNvSpPr/>
          <p:nvPr/>
        </p:nvSpPr>
        <p:spPr>
          <a:xfrm>
            <a:off x="1876866" y="2407039"/>
            <a:ext cx="2786081" cy="1482338"/>
          </a:xfrm>
          <a:custGeom>
            <a:avLst/>
            <a:gdLst>
              <a:gd name="connsiteX0" fmla="*/ 301562 w 3035029"/>
              <a:gd name="connsiteY0" fmla="*/ 0 h 1614791"/>
              <a:gd name="connsiteX1" fmla="*/ 2733467 w 3035029"/>
              <a:gd name="connsiteY1" fmla="*/ 0 h 1614791"/>
              <a:gd name="connsiteX2" fmla="*/ 3035029 w 3035029"/>
              <a:gd name="connsiteY2" fmla="*/ 301562 h 1614791"/>
              <a:gd name="connsiteX3" fmla="*/ 3035029 w 3035029"/>
              <a:gd name="connsiteY3" fmla="*/ 486384 h 1614791"/>
              <a:gd name="connsiteX4" fmla="*/ 2788812 w 3035029"/>
              <a:gd name="connsiteY4" fmla="*/ 486384 h 1614791"/>
              <a:gd name="connsiteX5" fmla="*/ 2788812 w 3035029"/>
              <a:gd name="connsiteY5" fmla="*/ 475412 h 1614791"/>
              <a:gd name="connsiteX6" fmla="*/ 2788812 w 3035029"/>
              <a:gd name="connsiteY6" fmla="*/ 430013 h 1614791"/>
              <a:gd name="connsiteX7" fmla="*/ 2788812 w 3035029"/>
              <a:gd name="connsiteY7" fmla="*/ 378137 h 1614791"/>
              <a:gd name="connsiteX8" fmla="*/ 2656890 w 3035029"/>
              <a:gd name="connsiteY8" fmla="*/ 246215 h 1614791"/>
              <a:gd name="connsiteX9" fmla="*/ 2605014 w 3035029"/>
              <a:gd name="connsiteY9" fmla="*/ 246215 h 1614791"/>
              <a:gd name="connsiteX10" fmla="*/ 2559615 w 3035029"/>
              <a:gd name="connsiteY10" fmla="*/ 246215 h 1614791"/>
              <a:gd name="connsiteX11" fmla="*/ 475414 w 3035029"/>
              <a:gd name="connsiteY11" fmla="*/ 246215 h 1614791"/>
              <a:gd name="connsiteX12" fmla="*/ 430015 w 3035029"/>
              <a:gd name="connsiteY12" fmla="*/ 246215 h 1614791"/>
              <a:gd name="connsiteX13" fmla="*/ 378139 w 3035029"/>
              <a:gd name="connsiteY13" fmla="*/ 246215 h 1614791"/>
              <a:gd name="connsiteX14" fmla="*/ 246217 w 3035029"/>
              <a:gd name="connsiteY14" fmla="*/ 378137 h 1614791"/>
              <a:gd name="connsiteX15" fmla="*/ 246217 w 3035029"/>
              <a:gd name="connsiteY15" fmla="*/ 430013 h 1614791"/>
              <a:gd name="connsiteX16" fmla="*/ 246217 w 3035029"/>
              <a:gd name="connsiteY16" fmla="*/ 475412 h 1614791"/>
              <a:gd name="connsiteX17" fmla="*/ 246217 w 3035029"/>
              <a:gd name="connsiteY17" fmla="*/ 1139377 h 1614791"/>
              <a:gd name="connsiteX18" fmla="*/ 246217 w 3035029"/>
              <a:gd name="connsiteY18" fmla="*/ 1184776 h 1614791"/>
              <a:gd name="connsiteX19" fmla="*/ 246217 w 3035029"/>
              <a:gd name="connsiteY19" fmla="*/ 1236652 h 1614791"/>
              <a:gd name="connsiteX20" fmla="*/ 378139 w 3035029"/>
              <a:gd name="connsiteY20" fmla="*/ 1368574 h 1614791"/>
              <a:gd name="connsiteX21" fmla="*/ 430015 w 3035029"/>
              <a:gd name="connsiteY21" fmla="*/ 1368574 h 1614791"/>
              <a:gd name="connsiteX22" fmla="*/ 475414 w 3035029"/>
              <a:gd name="connsiteY22" fmla="*/ 1368574 h 1614791"/>
              <a:gd name="connsiteX23" fmla="*/ 2559615 w 3035029"/>
              <a:gd name="connsiteY23" fmla="*/ 1368574 h 1614791"/>
              <a:gd name="connsiteX24" fmla="*/ 2605014 w 3035029"/>
              <a:gd name="connsiteY24" fmla="*/ 1368574 h 1614791"/>
              <a:gd name="connsiteX25" fmla="*/ 2656890 w 3035029"/>
              <a:gd name="connsiteY25" fmla="*/ 1368574 h 1614791"/>
              <a:gd name="connsiteX26" fmla="*/ 2788812 w 3035029"/>
              <a:gd name="connsiteY26" fmla="*/ 1236652 h 1614791"/>
              <a:gd name="connsiteX27" fmla="*/ 2788812 w 3035029"/>
              <a:gd name="connsiteY27" fmla="*/ 1184776 h 1614791"/>
              <a:gd name="connsiteX28" fmla="*/ 2788812 w 3035029"/>
              <a:gd name="connsiteY28" fmla="*/ 1139377 h 1614791"/>
              <a:gd name="connsiteX29" fmla="*/ 2788812 w 3035029"/>
              <a:gd name="connsiteY29" fmla="*/ 1134894 h 1614791"/>
              <a:gd name="connsiteX30" fmla="*/ 3035029 w 3035029"/>
              <a:gd name="connsiteY30" fmla="*/ 1134894 h 1614791"/>
              <a:gd name="connsiteX31" fmla="*/ 3035029 w 3035029"/>
              <a:gd name="connsiteY31" fmla="*/ 1313229 h 1614791"/>
              <a:gd name="connsiteX32" fmla="*/ 2733467 w 3035029"/>
              <a:gd name="connsiteY32" fmla="*/ 1614791 h 1614791"/>
              <a:gd name="connsiteX33" fmla="*/ 301562 w 3035029"/>
              <a:gd name="connsiteY33" fmla="*/ 1614791 h 1614791"/>
              <a:gd name="connsiteX34" fmla="*/ 0 w 3035029"/>
              <a:gd name="connsiteY34" fmla="*/ 1313229 h 1614791"/>
              <a:gd name="connsiteX35" fmla="*/ 0 w 3035029"/>
              <a:gd name="connsiteY35" fmla="*/ 301562 h 1614791"/>
              <a:gd name="connsiteX36" fmla="*/ 301562 w 3035029"/>
              <a:gd name="connsiteY36" fmla="*/ 0 h 16147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3035029" h="1614791">
                <a:moveTo>
                  <a:pt x="301562" y="0"/>
                </a:moveTo>
                <a:lnTo>
                  <a:pt x="2733467" y="0"/>
                </a:lnTo>
                <a:cubicBezTo>
                  <a:pt x="2900015" y="0"/>
                  <a:pt x="3035029" y="135014"/>
                  <a:pt x="3035029" y="301562"/>
                </a:cubicBezTo>
                <a:lnTo>
                  <a:pt x="3035029" y="486384"/>
                </a:lnTo>
                <a:lnTo>
                  <a:pt x="2788812" y="486384"/>
                </a:lnTo>
                <a:lnTo>
                  <a:pt x="2788812" y="475412"/>
                </a:lnTo>
                <a:lnTo>
                  <a:pt x="2788812" y="430013"/>
                </a:lnTo>
                <a:lnTo>
                  <a:pt x="2788812" y="378137"/>
                </a:lnTo>
                <a:cubicBezTo>
                  <a:pt x="2788812" y="305278"/>
                  <a:pt x="2729749" y="246215"/>
                  <a:pt x="2656890" y="246215"/>
                </a:cubicBezTo>
                <a:lnTo>
                  <a:pt x="2605014" y="246215"/>
                </a:lnTo>
                <a:lnTo>
                  <a:pt x="2559615" y="246215"/>
                </a:lnTo>
                <a:lnTo>
                  <a:pt x="475414" y="246215"/>
                </a:lnTo>
                <a:lnTo>
                  <a:pt x="430015" y="246215"/>
                </a:lnTo>
                <a:lnTo>
                  <a:pt x="378139" y="246215"/>
                </a:lnTo>
                <a:cubicBezTo>
                  <a:pt x="305280" y="246215"/>
                  <a:pt x="246217" y="305278"/>
                  <a:pt x="246217" y="378137"/>
                </a:cubicBezTo>
                <a:lnTo>
                  <a:pt x="246217" y="430013"/>
                </a:lnTo>
                <a:lnTo>
                  <a:pt x="246217" y="475412"/>
                </a:lnTo>
                <a:lnTo>
                  <a:pt x="246217" y="1139377"/>
                </a:lnTo>
                <a:lnTo>
                  <a:pt x="246217" y="1184776"/>
                </a:lnTo>
                <a:lnTo>
                  <a:pt x="246217" y="1236652"/>
                </a:lnTo>
                <a:cubicBezTo>
                  <a:pt x="246217" y="1309511"/>
                  <a:pt x="305280" y="1368574"/>
                  <a:pt x="378139" y="1368574"/>
                </a:cubicBezTo>
                <a:lnTo>
                  <a:pt x="430015" y="1368574"/>
                </a:lnTo>
                <a:lnTo>
                  <a:pt x="475414" y="1368574"/>
                </a:lnTo>
                <a:lnTo>
                  <a:pt x="2559615" y="1368574"/>
                </a:lnTo>
                <a:lnTo>
                  <a:pt x="2605014" y="1368574"/>
                </a:lnTo>
                <a:lnTo>
                  <a:pt x="2656890" y="1368574"/>
                </a:lnTo>
                <a:cubicBezTo>
                  <a:pt x="2729749" y="1368574"/>
                  <a:pt x="2788812" y="1309511"/>
                  <a:pt x="2788812" y="1236652"/>
                </a:cubicBezTo>
                <a:lnTo>
                  <a:pt x="2788812" y="1184776"/>
                </a:lnTo>
                <a:lnTo>
                  <a:pt x="2788812" y="1139377"/>
                </a:lnTo>
                <a:lnTo>
                  <a:pt x="2788812" y="1134894"/>
                </a:lnTo>
                <a:lnTo>
                  <a:pt x="3035029" y="1134894"/>
                </a:lnTo>
                <a:lnTo>
                  <a:pt x="3035029" y="1313229"/>
                </a:lnTo>
                <a:cubicBezTo>
                  <a:pt x="3035029" y="1479777"/>
                  <a:pt x="2900015" y="1614791"/>
                  <a:pt x="2733467" y="1614791"/>
                </a:cubicBezTo>
                <a:lnTo>
                  <a:pt x="301562" y="1614791"/>
                </a:lnTo>
                <a:cubicBezTo>
                  <a:pt x="135014" y="1614791"/>
                  <a:pt x="0" y="1479777"/>
                  <a:pt x="0" y="1313229"/>
                </a:cubicBezTo>
                <a:lnTo>
                  <a:pt x="0" y="301562"/>
                </a:lnTo>
                <a:cubicBezTo>
                  <a:pt x="0" y="135014"/>
                  <a:pt x="135014" y="0"/>
                  <a:pt x="301562" y="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201A1A62-F81C-46EF-84D0-91BEC6383F1E}"/>
              </a:ext>
            </a:extLst>
          </p:cNvPr>
          <p:cNvSpPr/>
          <p:nvPr/>
        </p:nvSpPr>
        <p:spPr>
          <a:xfrm>
            <a:off x="4282730" y="2907733"/>
            <a:ext cx="1381135" cy="382690"/>
          </a:xfrm>
          <a:prstGeom prst="roundRect">
            <a:avLst>
              <a:gd name="adj" fmla="val 50000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414C63DB-852B-497E-8D54-9255A066AD22}"/>
              </a:ext>
            </a:extLst>
          </p:cNvPr>
          <p:cNvSpPr/>
          <p:nvPr/>
        </p:nvSpPr>
        <p:spPr>
          <a:xfrm>
            <a:off x="7563977" y="2907731"/>
            <a:ext cx="1381135" cy="382690"/>
          </a:xfrm>
          <a:prstGeom prst="roundRect">
            <a:avLst>
              <a:gd name="adj" fmla="val 50000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reeform: Shape 32">
            <a:extLst>
              <a:ext uri="{FF2B5EF4-FFF2-40B4-BE49-F238E27FC236}">
                <a16:creationId xmlns:a16="http://schemas.microsoft.com/office/drawing/2014/main" id="{02290167-56F4-41C9-87F1-95DFC8A81508}"/>
              </a:ext>
            </a:extLst>
          </p:cNvPr>
          <p:cNvSpPr/>
          <p:nvPr/>
        </p:nvSpPr>
        <p:spPr>
          <a:xfrm>
            <a:off x="5158111" y="2407039"/>
            <a:ext cx="2786081" cy="1482338"/>
          </a:xfrm>
          <a:custGeom>
            <a:avLst/>
            <a:gdLst>
              <a:gd name="connsiteX0" fmla="*/ 0 w 3035029"/>
              <a:gd name="connsiteY0" fmla="*/ 1131647 h 1614791"/>
              <a:gd name="connsiteX1" fmla="*/ 246217 w 3035029"/>
              <a:gd name="connsiteY1" fmla="*/ 1131647 h 1614791"/>
              <a:gd name="connsiteX2" fmla="*/ 246217 w 3035029"/>
              <a:gd name="connsiteY2" fmla="*/ 1139377 h 1614791"/>
              <a:gd name="connsiteX3" fmla="*/ 246217 w 3035029"/>
              <a:gd name="connsiteY3" fmla="*/ 1184776 h 1614791"/>
              <a:gd name="connsiteX4" fmla="*/ 246217 w 3035029"/>
              <a:gd name="connsiteY4" fmla="*/ 1236652 h 1614791"/>
              <a:gd name="connsiteX5" fmla="*/ 378139 w 3035029"/>
              <a:gd name="connsiteY5" fmla="*/ 1368574 h 1614791"/>
              <a:gd name="connsiteX6" fmla="*/ 430015 w 3035029"/>
              <a:gd name="connsiteY6" fmla="*/ 1368574 h 1614791"/>
              <a:gd name="connsiteX7" fmla="*/ 475414 w 3035029"/>
              <a:gd name="connsiteY7" fmla="*/ 1368574 h 1614791"/>
              <a:gd name="connsiteX8" fmla="*/ 2559615 w 3035029"/>
              <a:gd name="connsiteY8" fmla="*/ 1368574 h 1614791"/>
              <a:gd name="connsiteX9" fmla="*/ 2605014 w 3035029"/>
              <a:gd name="connsiteY9" fmla="*/ 1368574 h 1614791"/>
              <a:gd name="connsiteX10" fmla="*/ 2656890 w 3035029"/>
              <a:gd name="connsiteY10" fmla="*/ 1368574 h 1614791"/>
              <a:gd name="connsiteX11" fmla="*/ 2788812 w 3035029"/>
              <a:gd name="connsiteY11" fmla="*/ 1236652 h 1614791"/>
              <a:gd name="connsiteX12" fmla="*/ 2788812 w 3035029"/>
              <a:gd name="connsiteY12" fmla="*/ 1184776 h 1614791"/>
              <a:gd name="connsiteX13" fmla="*/ 2788812 w 3035029"/>
              <a:gd name="connsiteY13" fmla="*/ 1139377 h 1614791"/>
              <a:gd name="connsiteX14" fmla="*/ 2788812 w 3035029"/>
              <a:gd name="connsiteY14" fmla="*/ 1134894 h 1614791"/>
              <a:gd name="connsiteX15" fmla="*/ 3035029 w 3035029"/>
              <a:gd name="connsiteY15" fmla="*/ 1134894 h 1614791"/>
              <a:gd name="connsiteX16" fmla="*/ 3035029 w 3035029"/>
              <a:gd name="connsiteY16" fmla="*/ 1313229 h 1614791"/>
              <a:gd name="connsiteX17" fmla="*/ 2733467 w 3035029"/>
              <a:gd name="connsiteY17" fmla="*/ 1614791 h 1614791"/>
              <a:gd name="connsiteX18" fmla="*/ 301562 w 3035029"/>
              <a:gd name="connsiteY18" fmla="*/ 1614791 h 1614791"/>
              <a:gd name="connsiteX19" fmla="*/ 0 w 3035029"/>
              <a:gd name="connsiteY19" fmla="*/ 1313229 h 1614791"/>
              <a:gd name="connsiteX20" fmla="*/ 301562 w 3035029"/>
              <a:gd name="connsiteY20" fmla="*/ 0 h 1614791"/>
              <a:gd name="connsiteX21" fmla="*/ 2733467 w 3035029"/>
              <a:gd name="connsiteY21" fmla="*/ 0 h 1614791"/>
              <a:gd name="connsiteX22" fmla="*/ 3035029 w 3035029"/>
              <a:gd name="connsiteY22" fmla="*/ 301562 h 1614791"/>
              <a:gd name="connsiteX23" fmla="*/ 3035029 w 3035029"/>
              <a:gd name="connsiteY23" fmla="*/ 483137 h 1614791"/>
              <a:gd name="connsiteX24" fmla="*/ 2788812 w 3035029"/>
              <a:gd name="connsiteY24" fmla="*/ 483137 h 1614791"/>
              <a:gd name="connsiteX25" fmla="*/ 2788812 w 3035029"/>
              <a:gd name="connsiteY25" fmla="*/ 475412 h 1614791"/>
              <a:gd name="connsiteX26" fmla="*/ 2788812 w 3035029"/>
              <a:gd name="connsiteY26" fmla="*/ 430013 h 1614791"/>
              <a:gd name="connsiteX27" fmla="*/ 2788812 w 3035029"/>
              <a:gd name="connsiteY27" fmla="*/ 378137 h 1614791"/>
              <a:gd name="connsiteX28" fmla="*/ 2656890 w 3035029"/>
              <a:gd name="connsiteY28" fmla="*/ 246215 h 1614791"/>
              <a:gd name="connsiteX29" fmla="*/ 2605014 w 3035029"/>
              <a:gd name="connsiteY29" fmla="*/ 246215 h 1614791"/>
              <a:gd name="connsiteX30" fmla="*/ 2559615 w 3035029"/>
              <a:gd name="connsiteY30" fmla="*/ 246215 h 1614791"/>
              <a:gd name="connsiteX31" fmla="*/ 475414 w 3035029"/>
              <a:gd name="connsiteY31" fmla="*/ 246215 h 1614791"/>
              <a:gd name="connsiteX32" fmla="*/ 430015 w 3035029"/>
              <a:gd name="connsiteY32" fmla="*/ 246215 h 1614791"/>
              <a:gd name="connsiteX33" fmla="*/ 378139 w 3035029"/>
              <a:gd name="connsiteY33" fmla="*/ 246215 h 1614791"/>
              <a:gd name="connsiteX34" fmla="*/ 246217 w 3035029"/>
              <a:gd name="connsiteY34" fmla="*/ 378137 h 1614791"/>
              <a:gd name="connsiteX35" fmla="*/ 246217 w 3035029"/>
              <a:gd name="connsiteY35" fmla="*/ 430013 h 1614791"/>
              <a:gd name="connsiteX36" fmla="*/ 246217 w 3035029"/>
              <a:gd name="connsiteY36" fmla="*/ 475412 h 1614791"/>
              <a:gd name="connsiteX37" fmla="*/ 246217 w 3035029"/>
              <a:gd name="connsiteY37" fmla="*/ 483137 h 1614791"/>
              <a:gd name="connsiteX38" fmla="*/ 0 w 3035029"/>
              <a:gd name="connsiteY38" fmla="*/ 483137 h 1614791"/>
              <a:gd name="connsiteX39" fmla="*/ 0 w 3035029"/>
              <a:gd name="connsiteY39" fmla="*/ 301562 h 1614791"/>
              <a:gd name="connsiteX40" fmla="*/ 301562 w 3035029"/>
              <a:gd name="connsiteY40" fmla="*/ 0 h 16147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3035029" h="1614791">
                <a:moveTo>
                  <a:pt x="0" y="1131647"/>
                </a:moveTo>
                <a:lnTo>
                  <a:pt x="246217" y="1131647"/>
                </a:lnTo>
                <a:lnTo>
                  <a:pt x="246217" y="1139377"/>
                </a:lnTo>
                <a:lnTo>
                  <a:pt x="246217" y="1184776"/>
                </a:lnTo>
                <a:lnTo>
                  <a:pt x="246217" y="1236652"/>
                </a:lnTo>
                <a:cubicBezTo>
                  <a:pt x="246217" y="1309511"/>
                  <a:pt x="305280" y="1368574"/>
                  <a:pt x="378139" y="1368574"/>
                </a:cubicBezTo>
                <a:lnTo>
                  <a:pt x="430015" y="1368574"/>
                </a:lnTo>
                <a:lnTo>
                  <a:pt x="475414" y="1368574"/>
                </a:lnTo>
                <a:lnTo>
                  <a:pt x="2559615" y="1368574"/>
                </a:lnTo>
                <a:lnTo>
                  <a:pt x="2605014" y="1368574"/>
                </a:lnTo>
                <a:lnTo>
                  <a:pt x="2656890" y="1368574"/>
                </a:lnTo>
                <a:cubicBezTo>
                  <a:pt x="2729749" y="1368574"/>
                  <a:pt x="2788812" y="1309511"/>
                  <a:pt x="2788812" y="1236652"/>
                </a:cubicBezTo>
                <a:lnTo>
                  <a:pt x="2788812" y="1184776"/>
                </a:lnTo>
                <a:lnTo>
                  <a:pt x="2788812" y="1139377"/>
                </a:lnTo>
                <a:lnTo>
                  <a:pt x="2788812" y="1134894"/>
                </a:lnTo>
                <a:lnTo>
                  <a:pt x="3035029" y="1134894"/>
                </a:lnTo>
                <a:lnTo>
                  <a:pt x="3035029" y="1313229"/>
                </a:lnTo>
                <a:cubicBezTo>
                  <a:pt x="3035029" y="1479777"/>
                  <a:pt x="2900015" y="1614791"/>
                  <a:pt x="2733467" y="1614791"/>
                </a:cubicBezTo>
                <a:lnTo>
                  <a:pt x="301562" y="1614791"/>
                </a:lnTo>
                <a:cubicBezTo>
                  <a:pt x="135014" y="1614791"/>
                  <a:pt x="0" y="1479777"/>
                  <a:pt x="0" y="1313229"/>
                </a:cubicBezTo>
                <a:close/>
                <a:moveTo>
                  <a:pt x="301562" y="0"/>
                </a:moveTo>
                <a:lnTo>
                  <a:pt x="2733467" y="0"/>
                </a:lnTo>
                <a:cubicBezTo>
                  <a:pt x="2900015" y="0"/>
                  <a:pt x="3035029" y="135014"/>
                  <a:pt x="3035029" y="301562"/>
                </a:cubicBezTo>
                <a:lnTo>
                  <a:pt x="3035029" y="483137"/>
                </a:lnTo>
                <a:lnTo>
                  <a:pt x="2788812" y="483137"/>
                </a:lnTo>
                <a:lnTo>
                  <a:pt x="2788812" y="475412"/>
                </a:lnTo>
                <a:lnTo>
                  <a:pt x="2788812" y="430013"/>
                </a:lnTo>
                <a:lnTo>
                  <a:pt x="2788812" y="378137"/>
                </a:lnTo>
                <a:cubicBezTo>
                  <a:pt x="2788812" y="305278"/>
                  <a:pt x="2729749" y="246215"/>
                  <a:pt x="2656890" y="246215"/>
                </a:cubicBezTo>
                <a:lnTo>
                  <a:pt x="2605014" y="246215"/>
                </a:lnTo>
                <a:lnTo>
                  <a:pt x="2559615" y="246215"/>
                </a:lnTo>
                <a:lnTo>
                  <a:pt x="475414" y="246215"/>
                </a:lnTo>
                <a:lnTo>
                  <a:pt x="430015" y="246215"/>
                </a:lnTo>
                <a:lnTo>
                  <a:pt x="378139" y="246215"/>
                </a:lnTo>
                <a:cubicBezTo>
                  <a:pt x="305280" y="246215"/>
                  <a:pt x="246217" y="305278"/>
                  <a:pt x="246217" y="378137"/>
                </a:cubicBezTo>
                <a:lnTo>
                  <a:pt x="246217" y="430013"/>
                </a:lnTo>
                <a:lnTo>
                  <a:pt x="246217" y="475412"/>
                </a:lnTo>
                <a:lnTo>
                  <a:pt x="246217" y="483137"/>
                </a:lnTo>
                <a:lnTo>
                  <a:pt x="0" y="483137"/>
                </a:lnTo>
                <a:lnTo>
                  <a:pt x="0" y="301562"/>
                </a:lnTo>
                <a:cubicBezTo>
                  <a:pt x="0" y="135014"/>
                  <a:pt x="135014" y="0"/>
                  <a:pt x="301562" y="0"/>
                </a:cubicBezTo>
                <a:close/>
              </a:path>
            </a:pathLst>
          </a:custGeom>
          <a:solidFill>
            <a:srgbClr val="E8BA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1AC021AB-E437-4B0A-84AA-8D250EFDF190}"/>
              </a:ext>
            </a:extLst>
          </p:cNvPr>
          <p:cNvSpPr/>
          <p:nvPr/>
        </p:nvSpPr>
        <p:spPr>
          <a:xfrm>
            <a:off x="8439358" y="2407039"/>
            <a:ext cx="2786081" cy="1482338"/>
          </a:xfrm>
          <a:custGeom>
            <a:avLst/>
            <a:gdLst>
              <a:gd name="connsiteX0" fmla="*/ 301562 w 3035029"/>
              <a:gd name="connsiteY0" fmla="*/ 0 h 1614791"/>
              <a:gd name="connsiteX1" fmla="*/ 2733467 w 3035029"/>
              <a:gd name="connsiteY1" fmla="*/ 0 h 1614791"/>
              <a:gd name="connsiteX2" fmla="*/ 3035029 w 3035029"/>
              <a:gd name="connsiteY2" fmla="*/ 301562 h 1614791"/>
              <a:gd name="connsiteX3" fmla="*/ 3035029 w 3035029"/>
              <a:gd name="connsiteY3" fmla="*/ 486384 h 1614791"/>
              <a:gd name="connsiteX4" fmla="*/ 3035028 w 3035029"/>
              <a:gd name="connsiteY4" fmla="*/ 486384 h 1614791"/>
              <a:gd name="connsiteX5" fmla="*/ 3035028 w 3035029"/>
              <a:gd name="connsiteY5" fmla="*/ 1134894 h 1614791"/>
              <a:gd name="connsiteX6" fmla="*/ 3035029 w 3035029"/>
              <a:gd name="connsiteY6" fmla="*/ 1134894 h 1614791"/>
              <a:gd name="connsiteX7" fmla="*/ 3035029 w 3035029"/>
              <a:gd name="connsiteY7" fmla="*/ 1313229 h 1614791"/>
              <a:gd name="connsiteX8" fmla="*/ 2733467 w 3035029"/>
              <a:gd name="connsiteY8" fmla="*/ 1614791 h 1614791"/>
              <a:gd name="connsiteX9" fmla="*/ 301562 w 3035029"/>
              <a:gd name="connsiteY9" fmla="*/ 1614791 h 1614791"/>
              <a:gd name="connsiteX10" fmla="*/ 0 w 3035029"/>
              <a:gd name="connsiteY10" fmla="*/ 1313229 h 1614791"/>
              <a:gd name="connsiteX11" fmla="*/ 0 w 3035029"/>
              <a:gd name="connsiteY11" fmla="*/ 1131647 h 1614791"/>
              <a:gd name="connsiteX12" fmla="*/ 246217 w 3035029"/>
              <a:gd name="connsiteY12" fmla="*/ 1131647 h 1614791"/>
              <a:gd name="connsiteX13" fmla="*/ 246217 w 3035029"/>
              <a:gd name="connsiteY13" fmla="*/ 1139377 h 1614791"/>
              <a:gd name="connsiteX14" fmla="*/ 246217 w 3035029"/>
              <a:gd name="connsiteY14" fmla="*/ 1184776 h 1614791"/>
              <a:gd name="connsiteX15" fmla="*/ 246217 w 3035029"/>
              <a:gd name="connsiteY15" fmla="*/ 1236652 h 1614791"/>
              <a:gd name="connsiteX16" fmla="*/ 378139 w 3035029"/>
              <a:gd name="connsiteY16" fmla="*/ 1368574 h 1614791"/>
              <a:gd name="connsiteX17" fmla="*/ 430015 w 3035029"/>
              <a:gd name="connsiteY17" fmla="*/ 1368574 h 1614791"/>
              <a:gd name="connsiteX18" fmla="*/ 475414 w 3035029"/>
              <a:gd name="connsiteY18" fmla="*/ 1368574 h 1614791"/>
              <a:gd name="connsiteX19" fmla="*/ 2559615 w 3035029"/>
              <a:gd name="connsiteY19" fmla="*/ 1368574 h 1614791"/>
              <a:gd name="connsiteX20" fmla="*/ 2605014 w 3035029"/>
              <a:gd name="connsiteY20" fmla="*/ 1368574 h 1614791"/>
              <a:gd name="connsiteX21" fmla="*/ 2656890 w 3035029"/>
              <a:gd name="connsiteY21" fmla="*/ 1368574 h 1614791"/>
              <a:gd name="connsiteX22" fmla="*/ 2788812 w 3035029"/>
              <a:gd name="connsiteY22" fmla="*/ 1236652 h 1614791"/>
              <a:gd name="connsiteX23" fmla="*/ 2788812 w 3035029"/>
              <a:gd name="connsiteY23" fmla="*/ 1184776 h 1614791"/>
              <a:gd name="connsiteX24" fmla="*/ 2788812 w 3035029"/>
              <a:gd name="connsiteY24" fmla="*/ 1139377 h 1614791"/>
              <a:gd name="connsiteX25" fmla="*/ 2788812 w 3035029"/>
              <a:gd name="connsiteY25" fmla="*/ 1134894 h 1614791"/>
              <a:gd name="connsiteX26" fmla="*/ 2852854 w 3035029"/>
              <a:gd name="connsiteY26" fmla="*/ 1134894 h 1614791"/>
              <a:gd name="connsiteX27" fmla="*/ 2852854 w 3035029"/>
              <a:gd name="connsiteY27" fmla="*/ 486384 h 1614791"/>
              <a:gd name="connsiteX28" fmla="*/ 2788812 w 3035029"/>
              <a:gd name="connsiteY28" fmla="*/ 486384 h 1614791"/>
              <a:gd name="connsiteX29" fmla="*/ 2788812 w 3035029"/>
              <a:gd name="connsiteY29" fmla="*/ 475412 h 1614791"/>
              <a:gd name="connsiteX30" fmla="*/ 2788812 w 3035029"/>
              <a:gd name="connsiteY30" fmla="*/ 430013 h 1614791"/>
              <a:gd name="connsiteX31" fmla="*/ 2788812 w 3035029"/>
              <a:gd name="connsiteY31" fmla="*/ 378137 h 1614791"/>
              <a:gd name="connsiteX32" fmla="*/ 2656890 w 3035029"/>
              <a:gd name="connsiteY32" fmla="*/ 246215 h 1614791"/>
              <a:gd name="connsiteX33" fmla="*/ 2605014 w 3035029"/>
              <a:gd name="connsiteY33" fmla="*/ 246215 h 1614791"/>
              <a:gd name="connsiteX34" fmla="*/ 2559615 w 3035029"/>
              <a:gd name="connsiteY34" fmla="*/ 246215 h 1614791"/>
              <a:gd name="connsiteX35" fmla="*/ 475414 w 3035029"/>
              <a:gd name="connsiteY35" fmla="*/ 246215 h 1614791"/>
              <a:gd name="connsiteX36" fmla="*/ 430015 w 3035029"/>
              <a:gd name="connsiteY36" fmla="*/ 246215 h 1614791"/>
              <a:gd name="connsiteX37" fmla="*/ 378139 w 3035029"/>
              <a:gd name="connsiteY37" fmla="*/ 246215 h 1614791"/>
              <a:gd name="connsiteX38" fmla="*/ 246217 w 3035029"/>
              <a:gd name="connsiteY38" fmla="*/ 378137 h 1614791"/>
              <a:gd name="connsiteX39" fmla="*/ 246217 w 3035029"/>
              <a:gd name="connsiteY39" fmla="*/ 430013 h 1614791"/>
              <a:gd name="connsiteX40" fmla="*/ 246217 w 3035029"/>
              <a:gd name="connsiteY40" fmla="*/ 475412 h 1614791"/>
              <a:gd name="connsiteX41" fmla="*/ 246217 w 3035029"/>
              <a:gd name="connsiteY41" fmla="*/ 483137 h 1614791"/>
              <a:gd name="connsiteX42" fmla="*/ 0 w 3035029"/>
              <a:gd name="connsiteY42" fmla="*/ 483137 h 1614791"/>
              <a:gd name="connsiteX43" fmla="*/ 0 w 3035029"/>
              <a:gd name="connsiteY43" fmla="*/ 301562 h 1614791"/>
              <a:gd name="connsiteX44" fmla="*/ 301562 w 3035029"/>
              <a:gd name="connsiteY44" fmla="*/ 0 h 1614791"/>
              <a:gd name="connsiteX0" fmla="*/ 301562 w 3035029"/>
              <a:gd name="connsiteY0" fmla="*/ 0 h 1614791"/>
              <a:gd name="connsiteX1" fmla="*/ 2733467 w 3035029"/>
              <a:gd name="connsiteY1" fmla="*/ 0 h 1614791"/>
              <a:gd name="connsiteX2" fmla="*/ 3035029 w 3035029"/>
              <a:gd name="connsiteY2" fmla="*/ 301562 h 1614791"/>
              <a:gd name="connsiteX3" fmla="*/ 3035029 w 3035029"/>
              <a:gd name="connsiteY3" fmla="*/ 486384 h 1614791"/>
              <a:gd name="connsiteX4" fmla="*/ 3035028 w 3035029"/>
              <a:gd name="connsiteY4" fmla="*/ 486384 h 1614791"/>
              <a:gd name="connsiteX5" fmla="*/ 3035028 w 3035029"/>
              <a:gd name="connsiteY5" fmla="*/ 1134894 h 1614791"/>
              <a:gd name="connsiteX6" fmla="*/ 3035029 w 3035029"/>
              <a:gd name="connsiteY6" fmla="*/ 1134894 h 1614791"/>
              <a:gd name="connsiteX7" fmla="*/ 3035029 w 3035029"/>
              <a:gd name="connsiteY7" fmla="*/ 1313229 h 1614791"/>
              <a:gd name="connsiteX8" fmla="*/ 2733467 w 3035029"/>
              <a:gd name="connsiteY8" fmla="*/ 1614791 h 1614791"/>
              <a:gd name="connsiteX9" fmla="*/ 301562 w 3035029"/>
              <a:gd name="connsiteY9" fmla="*/ 1614791 h 1614791"/>
              <a:gd name="connsiteX10" fmla="*/ 0 w 3035029"/>
              <a:gd name="connsiteY10" fmla="*/ 1313229 h 1614791"/>
              <a:gd name="connsiteX11" fmla="*/ 0 w 3035029"/>
              <a:gd name="connsiteY11" fmla="*/ 1131647 h 1614791"/>
              <a:gd name="connsiteX12" fmla="*/ 246217 w 3035029"/>
              <a:gd name="connsiteY12" fmla="*/ 1131647 h 1614791"/>
              <a:gd name="connsiteX13" fmla="*/ 246217 w 3035029"/>
              <a:gd name="connsiteY13" fmla="*/ 1139377 h 1614791"/>
              <a:gd name="connsiteX14" fmla="*/ 246217 w 3035029"/>
              <a:gd name="connsiteY14" fmla="*/ 1184776 h 1614791"/>
              <a:gd name="connsiteX15" fmla="*/ 246217 w 3035029"/>
              <a:gd name="connsiteY15" fmla="*/ 1236652 h 1614791"/>
              <a:gd name="connsiteX16" fmla="*/ 378139 w 3035029"/>
              <a:gd name="connsiteY16" fmla="*/ 1368574 h 1614791"/>
              <a:gd name="connsiteX17" fmla="*/ 430015 w 3035029"/>
              <a:gd name="connsiteY17" fmla="*/ 1368574 h 1614791"/>
              <a:gd name="connsiteX18" fmla="*/ 475414 w 3035029"/>
              <a:gd name="connsiteY18" fmla="*/ 1368574 h 1614791"/>
              <a:gd name="connsiteX19" fmla="*/ 2559615 w 3035029"/>
              <a:gd name="connsiteY19" fmla="*/ 1368574 h 1614791"/>
              <a:gd name="connsiteX20" fmla="*/ 2605014 w 3035029"/>
              <a:gd name="connsiteY20" fmla="*/ 1368574 h 1614791"/>
              <a:gd name="connsiteX21" fmla="*/ 2656890 w 3035029"/>
              <a:gd name="connsiteY21" fmla="*/ 1368574 h 1614791"/>
              <a:gd name="connsiteX22" fmla="*/ 2788812 w 3035029"/>
              <a:gd name="connsiteY22" fmla="*/ 1236652 h 1614791"/>
              <a:gd name="connsiteX23" fmla="*/ 2788812 w 3035029"/>
              <a:gd name="connsiteY23" fmla="*/ 1184776 h 1614791"/>
              <a:gd name="connsiteX24" fmla="*/ 2788812 w 3035029"/>
              <a:gd name="connsiteY24" fmla="*/ 1139377 h 1614791"/>
              <a:gd name="connsiteX25" fmla="*/ 2788812 w 3035029"/>
              <a:gd name="connsiteY25" fmla="*/ 1134894 h 1614791"/>
              <a:gd name="connsiteX26" fmla="*/ 2852854 w 3035029"/>
              <a:gd name="connsiteY26" fmla="*/ 486384 h 1614791"/>
              <a:gd name="connsiteX27" fmla="*/ 2788812 w 3035029"/>
              <a:gd name="connsiteY27" fmla="*/ 486384 h 1614791"/>
              <a:gd name="connsiteX28" fmla="*/ 2788812 w 3035029"/>
              <a:gd name="connsiteY28" fmla="*/ 475412 h 1614791"/>
              <a:gd name="connsiteX29" fmla="*/ 2788812 w 3035029"/>
              <a:gd name="connsiteY29" fmla="*/ 430013 h 1614791"/>
              <a:gd name="connsiteX30" fmla="*/ 2788812 w 3035029"/>
              <a:gd name="connsiteY30" fmla="*/ 378137 h 1614791"/>
              <a:gd name="connsiteX31" fmla="*/ 2656890 w 3035029"/>
              <a:gd name="connsiteY31" fmla="*/ 246215 h 1614791"/>
              <a:gd name="connsiteX32" fmla="*/ 2605014 w 3035029"/>
              <a:gd name="connsiteY32" fmla="*/ 246215 h 1614791"/>
              <a:gd name="connsiteX33" fmla="*/ 2559615 w 3035029"/>
              <a:gd name="connsiteY33" fmla="*/ 246215 h 1614791"/>
              <a:gd name="connsiteX34" fmla="*/ 475414 w 3035029"/>
              <a:gd name="connsiteY34" fmla="*/ 246215 h 1614791"/>
              <a:gd name="connsiteX35" fmla="*/ 430015 w 3035029"/>
              <a:gd name="connsiteY35" fmla="*/ 246215 h 1614791"/>
              <a:gd name="connsiteX36" fmla="*/ 378139 w 3035029"/>
              <a:gd name="connsiteY36" fmla="*/ 246215 h 1614791"/>
              <a:gd name="connsiteX37" fmla="*/ 246217 w 3035029"/>
              <a:gd name="connsiteY37" fmla="*/ 378137 h 1614791"/>
              <a:gd name="connsiteX38" fmla="*/ 246217 w 3035029"/>
              <a:gd name="connsiteY38" fmla="*/ 430013 h 1614791"/>
              <a:gd name="connsiteX39" fmla="*/ 246217 w 3035029"/>
              <a:gd name="connsiteY39" fmla="*/ 475412 h 1614791"/>
              <a:gd name="connsiteX40" fmla="*/ 246217 w 3035029"/>
              <a:gd name="connsiteY40" fmla="*/ 483137 h 1614791"/>
              <a:gd name="connsiteX41" fmla="*/ 0 w 3035029"/>
              <a:gd name="connsiteY41" fmla="*/ 483137 h 1614791"/>
              <a:gd name="connsiteX42" fmla="*/ 0 w 3035029"/>
              <a:gd name="connsiteY42" fmla="*/ 301562 h 1614791"/>
              <a:gd name="connsiteX43" fmla="*/ 301562 w 3035029"/>
              <a:gd name="connsiteY43" fmla="*/ 0 h 1614791"/>
              <a:gd name="connsiteX0" fmla="*/ 301562 w 3035029"/>
              <a:gd name="connsiteY0" fmla="*/ 0 h 1614791"/>
              <a:gd name="connsiteX1" fmla="*/ 2733467 w 3035029"/>
              <a:gd name="connsiteY1" fmla="*/ 0 h 1614791"/>
              <a:gd name="connsiteX2" fmla="*/ 3035029 w 3035029"/>
              <a:gd name="connsiteY2" fmla="*/ 301562 h 1614791"/>
              <a:gd name="connsiteX3" fmla="*/ 3035029 w 3035029"/>
              <a:gd name="connsiteY3" fmla="*/ 486384 h 1614791"/>
              <a:gd name="connsiteX4" fmla="*/ 3035028 w 3035029"/>
              <a:gd name="connsiteY4" fmla="*/ 486384 h 1614791"/>
              <a:gd name="connsiteX5" fmla="*/ 3035028 w 3035029"/>
              <a:gd name="connsiteY5" fmla="*/ 1134894 h 1614791"/>
              <a:gd name="connsiteX6" fmla="*/ 3035029 w 3035029"/>
              <a:gd name="connsiteY6" fmla="*/ 1134894 h 1614791"/>
              <a:gd name="connsiteX7" fmla="*/ 3035029 w 3035029"/>
              <a:gd name="connsiteY7" fmla="*/ 1313229 h 1614791"/>
              <a:gd name="connsiteX8" fmla="*/ 2733467 w 3035029"/>
              <a:gd name="connsiteY8" fmla="*/ 1614791 h 1614791"/>
              <a:gd name="connsiteX9" fmla="*/ 301562 w 3035029"/>
              <a:gd name="connsiteY9" fmla="*/ 1614791 h 1614791"/>
              <a:gd name="connsiteX10" fmla="*/ 0 w 3035029"/>
              <a:gd name="connsiteY10" fmla="*/ 1313229 h 1614791"/>
              <a:gd name="connsiteX11" fmla="*/ 0 w 3035029"/>
              <a:gd name="connsiteY11" fmla="*/ 1131647 h 1614791"/>
              <a:gd name="connsiteX12" fmla="*/ 246217 w 3035029"/>
              <a:gd name="connsiteY12" fmla="*/ 1131647 h 1614791"/>
              <a:gd name="connsiteX13" fmla="*/ 246217 w 3035029"/>
              <a:gd name="connsiteY13" fmla="*/ 1139377 h 1614791"/>
              <a:gd name="connsiteX14" fmla="*/ 246217 w 3035029"/>
              <a:gd name="connsiteY14" fmla="*/ 1184776 h 1614791"/>
              <a:gd name="connsiteX15" fmla="*/ 246217 w 3035029"/>
              <a:gd name="connsiteY15" fmla="*/ 1236652 h 1614791"/>
              <a:gd name="connsiteX16" fmla="*/ 378139 w 3035029"/>
              <a:gd name="connsiteY16" fmla="*/ 1368574 h 1614791"/>
              <a:gd name="connsiteX17" fmla="*/ 430015 w 3035029"/>
              <a:gd name="connsiteY17" fmla="*/ 1368574 h 1614791"/>
              <a:gd name="connsiteX18" fmla="*/ 475414 w 3035029"/>
              <a:gd name="connsiteY18" fmla="*/ 1368574 h 1614791"/>
              <a:gd name="connsiteX19" fmla="*/ 2559615 w 3035029"/>
              <a:gd name="connsiteY19" fmla="*/ 1368574 h 1614791"/>
              <a:gd name="connsiteX20" fmla="*/ 2605014 w 3035029"/>
              <a:gd name="connsiteY20" fmla="*/ 1368574 h 1614791"/>
              <a:gd name="connsiteX21" fmla="*/ 2656890 w 3035029"/>
              <a:gd name="connsiteY21" fmla="*/ 1368574 h 1614791"/>
              <a:gd name="connsiteX22" fmla="*/ 2788812 w 3035029"/>
              <a:gd name="connsiteY22" fmla="*/ 1236652 h 1614791"/>
              <a:gd name="connsiteX23" fmla="*/ 2788812 w 3035029"/>
              <a:gd name="connsiteY23" fmla="*/ 1184776 h 1614791"/>
              <a:gd name="connsiteX24" fmla="*/ 2788812 w 3035029"/>
              <a:gd name="connsiteY24" fmla="*/ 1139377 h 1614791"/>
              <a:gd name="connsiteX25" fmla="*/ 2788812 w 3035029"/>
              <a:gd name="connsiteY25" fmla="*/ 1134894 h 1614791"/>
              <a:gd name="connsiteX26" fmla="*/ 2788812 w 3035029"/>
              <a:gd name="connsiteY26" fmla="*/ 486384 h 1614791"/>
              <a:gd name="connsiteX27" fmla="*/ 2788812 w 3035029"/>
              <a:gd name="connsiteY27" fmla="*/ 475412 h 1614791"/>
              <a:gd name="connsiteX28" fmla="*/ 2788812 w 3035029"/>
              <a:gd name="connsiteY28" fmla="*/ 430013 h 1614791"/>
              <a:gd name="connsiteX29" fmla="*/ 2788812 w 3035029"/>
              <a:gd name="connsiteY29" fmla="*/ 378137 h 1614791"/>
              <a:gd name="connsiteX30" fmla="*/ 2656890 w 3035029"/>
              <a:gd name="connsiteY30" fmla="*/ 246215 h 1614791"/>
              <a:gd name="connsiteX31" fmla="*/ 2605014 w 3035029"/>
              <a:gd name="connsiteY31" fmla="*/ 246215 h 1614791"/>
              <a:gd name="connsiteX32" fmla="*/ 2559615 w 3035029"/>
              <a:gd name="connsiteY32" fmla="*/ 246215 h 1614791"/>
              <a:gd name="connsiteX33" fmla="*/ 475414 w 3035029"/>
              <a:gd name="connsiteY33" fmla="*/ 246215 h 1614791"/>
              <a:gd name="connsiteX34" fmla="*/ 430015 w 3035029"/>
              <a:gd name="connsiteY34" fmla="*/ 246215 h 1614791"/>
              <a:gd name="connsiteX35" fmla="*/ 378139 w 3035029"/>
              <a:gd name="connsiteY35" fmla="*/ 246215 h 1614791"/>
              <a:gd name="connsiteX36" fmla="*/ 246217 w 3035029"/>
              <a:gd name="connsiteY36" fmla="*/ 378137 h 1614791"/>
              <a:gd name="connsiteX37" fmla="*/ 246217 w 3035029"/>
              <a:gd name="connsiteY37" fmla="*/ 430013 h 1614791"/>
              <a:gd name="connsiteX38" fmla="*/ 246217 w 3035029"/>
              <a:gd name="connsiteY38" fmla="*/ 475412 h 1614791"/>
              <a:gd name="connsiteX39" fmla="*/ 246217 w 3035029"/>
              <a:gd name="connsiteY39" fmla="*/ 483137 h 1614791"/>
              <a:gd name="connsiteX40" fmla="*/ 0 w 3035029"/>
              <a:gd name="connsiteY40" fmla="*/ 483137 h 1614791"/>
              <a:gd name="connsiteX41" fmla="*/ 0 w 3035029"/>
              <a:gd name="connsiteY41" fmla="*/ 301562 h 1614791"/>
              <a:gd name="connsiteX42" fmla="*/ 301562 w 3035029"/>
              <a:gd name="connsiteY42" fmla="*/ 0 h 16147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3035029" h="1614791">
                <a:moveTo>
                  <a:pt x="301562" y="0"/>
                </a:moveTo>
                <a:lnTo>
                  <a:pt x="2733467" y="0"/>
                </a:lnTo>
                <a:cubicBezTo>
                  <a:pt x="2900015" y="0"/>
                  <a:pt x="3035029" y="135014"/>
                  <a:pt x="3035029" y="301562"/>
                </a:cubicBezTo>
                <a:lnTo>
                  <a:pt x="3035029" y="486384"/>
                </a:lnTo>
                <a:lnTo>
                  <a:pt x="3035028" y="486384"/>
                </a:lnTo>
                <a:lnTo>
                  <a:pt x="3035028" y="1134894"/>
                </a:lnTo>
                <a:lnTo>
                  <a:pt x="3035029" y="1134894"/>
                </a:lnTo>
                <a:lnTo>
                  <a:pt x="3035029" y="1313229"/>
                </a:lnTo>
                <a:cubicBezTo>
                  <a:pt x="3035029" y="1479777"/>
                  <a:pt x="2900015" y="1614791"/>
                  <a:pt x="2733467" y="1614791"/>
                </a:cubicBezTo>
                <a:lnTo>
                  <a:pt x="301562" y="1614791"/>
                </a:lnTo>
                <a:cubicBezTo>
                  <a:pt x="135014" y="1614791"/>
                  <a:pt x="0" y="1479777"/>
                  <a:pt x="0" y="1313229"/>
                </a:cubicBezTo>
                <a:lnTo>
                  <a:pt x="0" y="1131647"/>
                </a:lnTo>
                <a:lnTo>
                  <a:pt x="246217" y="1131647"/>
                </a:lnTo>
                <a:lnTo>
                  <a:pt x="246217" y="1139377"/>
                </a:lnTo>
                <a:lnTo>
                  <a:pt x="246217" y="1184776"/>
                </a:lnTo>
                <a:lnTo>
                  <a:pt x="246217" y="1236652"/>
                </a:lnTo>
                <a:cubicBezTo>
                  <a:pt x="246217" y="1309511"/>
                  <a:pt x="305280" y="1368574"/>
                  <a:pt x="378139" y="1368574"/>
                </a:cubicBezTo>
                <a:lnTo>
                  <a:pt x="430015" y="1368574"/>
                </a:lnTo>
                <a:lnTo>
                  <a:pt x="475414" y="1368574"/>
                </a:lnTo>
                <a:lnTo>
                  <a:pt x="2559615" y="1368574"/>
                </a:lnTo>
                <a:lnTo>
                  <a:pt x="2605014" y="1368574"/>
                </a:lnTo>
                <a:lnTo>
                  <a:pt x="2656890" y="1368574"/>
                </a:lnTo>
                <a:cubicBezTo>
                  <a:pt x="2729749" y="1368574"/>
                  <a:pt x="2788812" y="1309511"/>
                  <a:pt x="2788812" y="1236652"/>
                </a:cubicBezTo>
                <a:lnTo>
                  <a:pt x="2788812" y="1184776"/>
                </a:lnTo>
                <a:lnTo>
                  <a:pt x="2788812" y="1139377"/>
                </a:lnTo>
                <a:lnTo>
                  <a:pt x="2788812" y="1134894"/>
                </a:lnTo>
                <a:lnTo>
                  <a:pt x="2788812" y="486384"/>
                </a:lnTo>
                <a:lnTo>
                  <a:pt x="2788812" y="475412"/>
                </a:lnTo>
                <a:lnTo>
                  <a:pt x="2788812" y="430013"/>
                </a:lnTo>
                <a:lnTo>
                  <a:pt x="2788812" y="378137"/>
                </a:lnTo>
                <a:cubicBezTo>
                  <a:pt x="2788812" y="305278"/>
                  <a:pt x="2729749" y="246215"/>
                  <a:pt x="2656890" y="246215"/>
                </a:cubicBezTo>
                <a:lnTo>
                  <a:pt x="2605014" y="246215"/>
                </a:lnTo>
                <a:lnTo>
                  <a:pt x="2559615" y="246215"/>
                </a:lnTo>
                <a:lnTo>
                  <a:pt x="475414" y="246215"/>
                </a:lnTo>
                <a:lnTo>
                  <a:pt x="430015" y="246215"/>
                </a:lnTo>
                <a:lnTo>
                  <a:pt x="378139" y="246215"/>
                </a:lnTo>
                <a:cubicBezTo>
                  <a:pt x="305280" y="246215"/>
                  <a:pt x="246217" y="305278"/>
                  <a:pt x="246217" y="378137"/>
                </a:cubicBezTo>
                <a:lnTo>
                  <a:pt x="246217" y="430013"/>
                </a:lnTo>
                <a:lnTo>
                  <a:pt x="246217" y="475412"/>
                </a:lnTo>
                <a:lnTo>
                  <a:pt x="246217" y="483137"/>
                </a:lnTo>
                <a:lnTo>
                  <a:pt x="0" y="483137"/>
                </a:lnTo>
                <a:lnTo>
                  <a:pt x="0" y="301562"/>
                </a:lnTo>
                <a:cubicBezTo>
                  <a:pt x="0" y="135014"/>
                  <a:pt x="135014" y="0"/>
                  <a:pt x="301562" y="0"/>
                </a:cubicBezTo>
                <a:close/>
              </a:path>
            </a:pathLst>
          </a:custGeom>
          <a:solidFill>
            <a:srgbClr val="E6212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36" name="Graphic 35" descr="Lightbulb">
            <a:extLst>
              <a:ext uri="{FF2B5EF4-FFF2-40B4-BE49-F238E27FC236}">
                <a16:creationId xmlns:a16="http://schemas.microsoft.com/office/drawing/2014/main" id="{C2816C3D-82C4-4EC9-87AB-44EF615B9E93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520121" y="2782954"/>
            <a:ext cx="739056" cy="739056"/>
          </a:xfrm>
          <a:prstGeom prst="rect">
            <a:avLst/>
          </a:prstGeom>
        </p:spPr>
      </p:pic>
      <p:pic>
        <p:nvPicPr>
          <p:cNvPr id="38" name="Graphic 37" descr="Research with solid fill">
            <a:extLst>
              <a:ext uri="{FF2B5EF4-FFF2-40B4-BE49-F238E27FC236}">
                <a16:creationId xmlns:a16="http://schemas.microsoft.com/office/drawing/2014/main" id="{DF3F8D85-3270-4634-87AB-F5C29DE417FD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2831078" y="2796437"/>
            <a:ext cx="738740" cy="738740"/>
          </a:xfrm>
          <a:prstGeom prst="rect">
            <a:avLst/>
          </a:prstGeom>
        </p:spPr>
      </p:pic>
      <p:pic>
        <p:nvPicPr>
          <p:cNvPr id="39" name="Graphic 38" descr="Bullseye with solid fill">
            <a:extLst>
              <a:ext uri="{FF2B5EF4-FFF2-40B4-BE49-F238E27FC236}">
                <a16:creationId xmlns:a16="http://schemas.microsoft.com/office/drawing/2014/main" id="{2CC8289F-1F89-497A-801B-7D84F1033CD2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6181213" y="2782954"/>
            <a:ext cx="656069" cy="656069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676FB8A2-76F2-47B8-8DD5-6B929B5B6C44}"/>
              </a:ext>
            </a:extLst>
          </p:cNvPr>
          <p:cNvSpPr txBox="1"/>
          <p:nvPr/>
        </p:nvSpPr>
        <p:spPr>
          <a:xfrm>
            <a:off x="1873143" y="3979712"/>
            <a:ext cx="2654611" cy="369332"/>
          </a:xfrm>
          <a:prstGeom prst="rect">
            <a:avLst/>
          </a:prstGeom>
          <a:noFill/>
        </p:spPr>
        <p:txBody>
          <a:bodyPr wrap="square" lIns="0" rIns="0" rtlCol="0" anchor="b">
            <a:spAutoFit/>
          </a:bodyPr>
          <a:lstStyle/>
          <a:p>
            <a:pPr algn="ctr"/>
            <a:r>
              <a:rPr lang="en-US" sz="1800" b="1" noProof="1">
                <a:solidFill>
                  <a:schemeClr val="tx1">
                    <a:lumMod val="85000"/>
                    <a:lumOff val="15000"/>
                  </a:schemeClr>
                </a:solidFill>
              </a:rPr>
              <a:t>BUPDA Nangka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6051FF1D-B227-485E-A68B-A8F3286D2D47}"/>
              </a:ext>
            </a:extLst>
          </p:cNvPr>
          <p:cNvSpPr txBox="1"/>
          <p:nvPr/>
        </p:nvSpPr>
        <p:spPr>
          <a:xfrm>
            <a:off x="5289581" y="3954576"/>
            <a:ext cx="2654611" cy="369332"/>
          </a:xfrm>
          <a:prstGeom prst="rect">
            <a:avLst/>
          </a:prstGeom>
          <a:noFill/>
        </p:spPr>
        <p:txBody>
          <a:bodyPr wrap="square" lIns="0" rIns="0" rtlCol="0" anchor="b">
            <a:spAutoFit/>
          </a:bodyPr>
          <a:lstStyle/>
          <a:p>
            <a:pPr algn="ctr"/>
            <a:r>
              <a:rPr lang="en-US" sz="1800" b="1" noProof="1">
                <a:solidFill>
                  <a:schemeClr val="tx1">
                    <a:lumMod val="85000"/>
                    <a:lumOff val="15000"/>
                  </a:schemeClr>
                </a:solidFill>
              </a:rPr>
              <a:t>Permasalahan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6E035C93-A8B0-485D-A945-621362213144}"/>
              </a:ext>
            </a:extLst>
          </p:cNvPr>
          <p:cNvSpPr txBox="1"/>
          <p:nvPr/>
        </p:nvSpPr>
        <p:spPr>
          <a:xfrm>
            <a:off x="8636437" y="3954576"/>
            <a:ext cx="2391922" cy="369332"/>
          </a:xfrm>
          <a:prstGeom prst="rect">
            <a:avLst/>
          </a:prstGeom>
          <a:noFill/>
        </p:spPr>
        <p:txBody>
          <a:bodyPr wrap="square" lIns="0" rIns="0" rtlCol="0" anchor="b">
            <a:spAutoFit/>
          </a:bodyPr>
          <a:lstStyle/>
          <a:p>
            <a:pPr algn="ctr"/>
            <a:r>
              <a:rPr lang="en-US" sz="1800" b="1" noProof="1">
                <a:solidFill>
                  <a:schemeClr val="tx1">
                    <a:lumMod val="85000"/>
                    <a:lumOff val="15000"/>
                  </a:schemeClr>
                </a:solidFill>
              </a:rPr>
              <a:t>Solusi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5" y="1116659"/>
            <a:ext cx="2535588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DFD Level 1 Login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F3286-5F93-4349-B52D-DD7399C57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71" y="1116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05894E6-AE81-4B94-9FEE-6B6DEEFB54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714431"/>
              </p:ext>
            </p:extLst>
          </p:nvPr>
        </p:nvGraphicFramePr>
        <p:xfrm>
          <a:off x="3827937" y="1456123"/>
          <a:ext cx="5546703" cy="5211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7" imgW="5631003" imgH="5288264" progId="Visio.Drawing.15">
                  <p:embed/>
                </p:oleObj>
              </mc:Choice>
              <mc:Fallback>
                <p:oleObj name="Visio" r:id="rId7" imgW="5631003" imgH="5288264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937" y="1456123"/>
                        <a:ext cx="5546703" cy="5211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650117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4" y="1179073"/>
            <a:ext cx="3837621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DFD Level 1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Mengelola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Data User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F3286-5F93-4349-B52D-DD7399C57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71" y="1116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0A83FBD-DE73-4C91-8A18-6F45F4801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33CC60E-EDA2-4A70-8F1C-A072770CC4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669564"/>
              </p:ext>
            </p:extLst>
          </p:nvPr>
        </p:nvGraphicFramePr>
        <p:xfrm>
          <a:off x="3550797" y="1676263"/>
          <a:ext cx="6493429" cy="4981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7" imgW="5493630" imgH="4221401" progId="Visio.Drawing.15">
                  <p:embed/>
                </p:oleObj>
              </mc:Choice>
              <mc:Fallback>
                <p:oleObj name="Visio" r:id="rId7" imgW="5493630" imgH="42214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0797" y="1676263"/>
                        <a:ext cx="6493429" cy="49810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31760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4" y="1179073"/>
            <a:ext cx="4991719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DFD Level 1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Memanajemen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Data Website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F3286-5F93-4349-B52D-DD7399C57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71" y="1116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0A83FBD-DE73-4C91-8A18-6F45F4801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C5B6799-A645-488F-B15F-434B0C670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3461" y="18528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6E3E6EF-0FBB-4159-85F6-00A09420DE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648435"/>
              </p:ext>
            </p:extLst>
          </p:nvPr>
        </p:nvGraphicFramePr>
        <p:xfrm>
          <a:off x="3966455" y="1643806"/>
          <a:ext cx="5653593" cy="5046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7" imgW="5288209" imgH="4716456" progId="Visio.Drawing.15">
                  <p:embed/>
                </p:oleObj>
              </mc:Choice>
              <mc:Fallback>
                <p:oleObj name="Visio" r:id="rId7" imgW="5288209" imgH="47164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6455" y="1643806"/>
                        <a:ext cx="5653593" cy="50460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7876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4" y="1179073"/>
            <a:ext cx="4991719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DFD Level 1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Memanajemen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Data Website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F3286-5F93-4349-B52D-DD7399C57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71" y="1116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0A83FBD-DE73-4C91-8A18-6F45F4801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C5B6799-A645-488F-B15F-434B0C670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3461" y="18528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6E3E6EF-0FBB-4159-85F6-00A09420DE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6455" y="1643806"/>
          <a:ext cx="5653593" cy="5046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7" imgW="5288209" imgH="4716456" progId="Visio.Drawing.15">
                  <p:embed/>
                </p:oleObj>
              </mc:Choice>
              <mc:Fallback>
                <p:oleObj name="Visio" r:id="rId7" imgW="5288209" imgH="471645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6E3E6EF-0FBB-4159-85F6-00A09420DE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6455" y="1643806"/>
                        <a:ext cx="5653593" cy="50460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25142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4" y="1179073"/>
            <a:ext cx="4991719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DFD Level 1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Mengelola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Data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Kegiatan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/ </a:t>
            </a:r>
            <a:r>
              <a:rPr lang="en-US" sz="2800" b="1" i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Event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F3286-5F93-4349-B52D-DD7399C57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71" y="1116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0A83FBD-DE73-4C91-8A18-6F45F4801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C5B6799-A645-488F-B15F-434B0C670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3461" y="18528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4DD336-6437-4514-96BB-E888F042F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94" y="19749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2723CB4-4E36-4C79-87C7-84083584AC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713233"/>
              </p:ext>
            </p:extLst>
          </p:nvPr>
        </p:nvGraphicFramePr>
        <p:xfrm>
          <a:off x="3360741" y="2072459"/>
          <a:ext cx="6447059" cy="4203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7" imgW="5829194" imgH="3802246" progId="Visio.Drawing.15">
                  <p:embed/>
                </p:oleObj>
              </mc:Choice>
              <mc:Fallback>
                <p:oleObj name="Visio" r:id="rId7" imgW="5829194" imgH="38022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41" y="2072459"/>
                        <a:ext cx="6447059" cy="4203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65688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4" y="1179073"/>
            <a:ext cx="4991719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DFD Level 1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Mengelola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Data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Keuangan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6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F3286-5F93-4349-B52D-DD7399C57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71" y="1116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0A83FBD-DE73-4C91-8A18-6F45F4801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C5B6799-A645-488F-B15F-434B0C670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3461" y="18528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4DD336-6437-4514-96BB-E888F042F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94" y="19749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752183-C75C-4327-AE99-83B1B6A93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78A2D8C-80B6-4008-8822-D34B523294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8122187"/>
              </p:ext>
            </p:extLst>
          </p:nvPr>
        </p:nvGraphicFramePr>
        <p:xfrm>
          <a:off x="2565007" y="2373012"/>
          <a:ext cx="7061986" cy="2955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7" imgW="5234621" imgH="2201951" progId="Visio.Drawing.15">
                  <p:embed/>
                </p:oleObj>
              </mc:Choice>
              <mc:Fallback>
                <p:oleObj name="Visio" r:id="rId7" imgW="5234621" imgH="22019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007" y="2373012"/>
                        <a:ext cx="7061986" cy="29554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18733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11"/>
          <p:cNvSpPr/>
          <p:nvPr/>
        </p:nvSpPr>
        <p:spPr>
          <a:xfrm>
            <a:off x="-243986" y="-362683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44" name="Google Shape;544;p11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11"/>
          <p:cNvSpPr/>
          <p:nvPr/>
        </p:nvSpPr>
        <p:spPr>
          <a:xfrm>
            <a:off x="-243986" y="4166809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46" name="Google Shape;546;p11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11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11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0" name="Google Shape;550;p11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F8DAD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11"/>
          <p:cNvSpPr/>
          <p:nvPr/>
        </p:nvSpPr>
        <p:spPr>
          <a:xfrm>
            <a:off x="1461596" y="182052"/>
            <a:ext cx="2776037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umpulan</a:t>
            </a:r>
            <a:r>
              <a:rPr lang="en-US" sz="1800" b="1" dirty="0">
                <a:solidFill>
                  <a:schemeClr val="lt1"/>
                </a:solidFill>
              </a:rPr>
              <a:t> Dat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22A6AE8D-86DE-4F77-8C88-E28CA4D7BC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8" name="Google Shape;555;p11">
            <a:extLst>
              <a:ext uri="{FF2B5EF4-FFF2-40B4-BE49-F238E27FC236}">
                <a16:creationId xmlns:a16="http://schemas.microsoft.com/office/drawing/2014/main" id="{695AB98A-865C-4020-905A-FFA1825BDC19}"/>
              </a:ext>
            </a:extLst>
          </p:cNvPr>
          <p:cNvSpPr/>
          <p:nvPr/>
        </p:nvSpPr>
        <p:spPr>
          <a:xfrm>
            <a:off x="1702044" y="1179073"/>
            <a:ext cx="4991719" cy="673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DFD Level 1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Cetak</a:t>
            </a:r>
            <a:r>
              <a:rPr lang="en-US" sz="2800" b="1" dirty="0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Laporan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Google Shape;552;p11">
            <a:hlinkClick r:id="rId5" action="ppaction://hlinksldjump"/>
            <a:extLst>
              <a:ext uri="{FF2B5EF4-FFF2-40B4-BE49-F238E27FC236}">
                <a16:creationId xmlns:a16="http://schemas.microsoft.com/office/drawing/2014/main" id="{7118B4AA-F6C3-4543-A277-2AF75B6BC9DD}"/>
              </a:ext>
            </a:extLst>
          </p:cNvPr>
          <p:cNvSpPr/>
          <p:nvPr/>
        </p:nvSpPr>
        <p:spPr>
          <a:xfrm>
            <a:off x="4429875" y="177254"/>
            <a:ext cx="2776037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etode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gembang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istem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" name="Google Shape;552;p11">
            <a:hlinkClick r:id="rId5" action="ppaction://hlinksldjump"/>
            <a:extLst>
              <a:ext uri="{FF2B5EF4-FFF2-40B4-BE49-F238E27FC236}">
                <a16:creationId xmlns:a16="http://schemas.microsoft.com/office/drawing/2014/main" id="{851B5E9D-33A5-49F7-A2C8-F4120F8FA765}"/>
              </a:ext>
            </a:extLst>
          </p:cNvPr>
          <p:cNvSpPr/>
          <p:nvPr/>
        </p:nvSpPr>
        <p:spPr>
          <a:xfrm>
            <a:off x="7398154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rgbClr val="8FAADC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Flowchart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" name="Google Shape;552;p11">
            <a:hlinkClick r:id="rId5" action="ppaction://hlinksldjump"/>
            <a:extLst>
              <a:ext uri="{FF2B5EF4-FFF2-40B4-BE49-F238E27FC236}">
                <a16:creationId xmlns:a16="http://schemas.microsoft.com/office/drawing/2014/main" id="{DB619F15-F752-4EFF-A371-C3EFE3CBF0BC}"/>
              </a:ext>
            </a:extLst>
          </p:cNvPr>
          <p:cNvSpPr/>
          <p:nvPr/>
        </p:nvSpPr>
        <p:spPr>
          <a:xfrm>
            <a:off x="8921100" y="181753"/>
            <a:ext cx="135029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FD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F3286-5F93-4349-B52D-DD7399C57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271" y="1116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0A83FBD-DE73-4C91-8A18-6F45F4801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C5B6799-A645-488F-B15F-434B0C670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3461" y="18528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4DD336-6437-4514-96BB-E888F042F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94" y="19749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752183-C75C-4327-AE99-83B1B6A93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0DFFF463-7ABB-4A08-AA73-7157B742C0B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5684" y="1915305"/>
            <a:ext cx="5970561" cy="4014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0896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" name="Google Shape;628;p13"/>
          <p:cNvSpPr/>
          <p:nvPr/>
        </p:nvSpPr>
        <p:spPr>
          <a:xfrm>
            <a:off x="-243986" y="-2578627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629" name="Google Shape;629;p13" descr="Home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630" name="Google Shape;630;p13"/>
          <p:cNvSpPr/>
          <p:nvPr/>
        </p:nvSpPr>
        <p:spPr>
          <a:xfrm>
            <a:off x="-243986" y="5226174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31" name="Google Shape;631;p13"/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</a:t>
            </a: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2" name="Google Shape;632;p13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3" name="Google Shape;633;p13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5" name="Google Shape;635;p13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4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6" name="Google Shape;636;p13"/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</a:rPr>
              <a:t>Jadwal</a:t>
            </a:r>
            <a:r>
              <a:rPr lang="en-US" sz="1800" b="1" dirty="0">
                <a:solidFill>
                  <a:schemeClr val="lt1"/>
                </a:solidFill>
              </a:rPr>
              <a:t> </a:t>
            </a:r>
            <a:r>
              <a:rPr lang="en-US" sz="1800" b="1" dirty="0" err="1">
                <a:solidFill>
                  <a:schemeClr val="lt1"/>
                </a:solidFill>
              </a:rPr>
              <a:t>Kerja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0" name="Google Shape;640;p13"/>
          <p:cNvSpPr/>
          <p:nvPr/>
        </p:nvSpPr>
        <p:spPr>
          <a:xfrm>
            <a:off x="4315376" y="576036"/>
            <a:ext cx="3980348" cy="8435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 err="1">
                <a:solidFill>
                  <a:srgbClr val="0C5776"/>
                </a:solidFill>
                <a:latin typeface="Arial"/>
                <a:ea typeface="Arial"/>
                <a:cs typeface="Arial"/>
                <a:sym typeface="Arial"/>
              </a:rPr>
              <a:t>Jadwa</a:t>
            </a:r>
            <a:r>
              <a:rPr lang="en-US" sz="2800" b="1" dirty="0" err="1">
                <a:solidFill>
                  <a:srgbClr val="0C5776"/>
                </a:solidFill>
              </a:rPr>
              <a:t>l</a:t>
            </a:r>
            <a:r>
              <a:rPr lang="en-US" sz="2800" b="1" dirty="0">
                <a:solidFill>
                  <a:srgbClr val="0C5776"/>
                </a:solidFill>
              </a:rPr>
              <a:t> </a:t>
            </a:r>
            <a:r>
              <a:rPr lang="en-US" sz="2800" b="1" dirty="0" err="1">
                <a:solidFill>
                  <a:srgbClr val="0C5776"/>
                </a:solidFill>
              </a:rPr>
              <a:t>Kerja</a:t>
            </a:r>
            <a:endParaRPr sz="2800" b="1" dirty="0">
              <a:solidFill>
                <a:srgbClr val="0C5776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8835F93D-539A-4DA6-8359-BD868A7EB7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0E61753-CDCB-421F-B818-7CB5C953737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06661" y="1274047"/>
            <a:ext cx="7997778" cy="5268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29332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"/>
          <p:cNvSpPr/>
          <p:nvPr/>
        </p:nvSpPr>
        <p:spPr>
          <a:xfrm>
            <a:off x="-271852" y="-729123"/>
            <a:ext cx="1532935" cy="175204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33" name="Google Shape;133;p2" descr="Home with solid fill">
            <a:hlinkClick r:id="rId3" action="ppaction://hlinksldjump"/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134" name="Google Shape;134;p2"/>
          <p:cNvSpPr/>
          <p:nvPr/>
        </p:nvSpPr>
        <p:spPr>
          <a:xfrm>
            <a:off x="-296619" y="2091124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" name="Google Shape;135;p2">
            <a:hlinkClick r:id="rId5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1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2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" name="Google Shape;137;p2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" name="Google Shape;139;p2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2"/>
          <p:cNvSpPr txBox="1"/>
          <p:nvPr/>
        </p:nvSpPr>
        <p:spPr>
          <a:xfrm flipH="1">
            <a:off x="4395098" y="1200693"/>
            <a:ext cx="3401804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Rumusan</a:t>
            </a:r>
            <a:r>
              <a:rPr lang="en-US" sz="2800" b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Masalah</a:t>
            </a:r>
            <a:endParaRPr sz="2800" b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2">
            <a:hlinkClick r:id="rId5" action="ppaction://hlinksldjump"/>
          </p:cNvPr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atar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elakang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2">
            <a:hlinkClick r:id="rId6" action="ppaction://hlinksldjump"/>
          </p:cNvPr>
          <p:cNvSpPr/>
          <p:nvPr/>
        </p:nvSpPr>
        <p:spPr>
          <a:xfrm>
            <a:off x="3035790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Rumusan</a:t>
            </a:r>
            <a:r>
              <a:rPr lang="en-US" sz="18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Masalah</a:t>
            </a:r>
            <a:endParaRPr sz="18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2">
            <a:hlinkClick r:id="rId7" action="ppaction://hlinksldjump"/>
          </p:cNvPr>
          <p:cNvSpPr/>
          <p:nvPr/>
        </p:nvSpPr>
        <p:spPr>
          <a:xfrm>
            <a:off x="4690034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uju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" name="Google Shape;147;p2">
            <a:hlinkClick r:id="rId8" action="ppaction://hlinksldjump"/>
          </p:cNvPr>
          <p:cNvSpPr/>
          <p:nvPr/>
        </p:nvSpPr>
        <p:spPr>
          <a:xfrm>
            <a:off x="6318841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anfaat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2">
            <a:hlinkClick r:id="rId9" action="ppaction://hlinksldjump"/>
          </p:cNvPr>
          <p:cNvSpPr/>
          <p:nvPr/>
        </p:nvSpPr>
        <p:spPr>
          <a:xfrm>
            <a:off x="7998752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8DAEE70F-F1E7-44A4-A863-17C68EC3172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CCDCB3E9-0906-4BD2-A5AE-8B9771AE0DCF}"/>
              </a:ext>
            </a:extLst>
          </p:cNvPr>
          <p:cNvSpPr/>
          <p:nvPr/>
        </p:nvSpPr>
        <p:spPr>
          <a:xfrm>
            <a:off x="2575813" y="2113751"/>
            <a:ext cx="7801243" cy="2936612"/>
          </a:xfrm>
          <a:prstGeom prst="roundRect">
            <a:avLst/>
          </a:prstGeom>
          <a:solidFill>
            <a:schemeClr val="accent1">
              <a:lumMod val="20000"/>
              <a:lumOff val="80000"/>
              <a:alpha val="37000"/>
            </a:schemeClr>
          </a:solidFill>
          <a:ln w="38100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gaimana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rancang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bangun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stem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ormasi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ga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tsaha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druwen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sa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dat Nangka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basis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ramework Laravel?</a:t>
            </a:r>
            <a:endParaRPr 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26" name="Graphic 25" descr="Bullseye with solid fill">
            <a:extLst>
              <a:ext uri="{FF2B5EF4-FFF2-40B4-BE49-F238E27FC236}">
                <a16:creationId xmlns:a16="http://schemas.microsoft.com/office/drawing/2014/main" id="{21DC857B-6E7A-4568-9918-F1CFDD37F8E4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2423487" y="1723913"/>
            <a:ext cx="884562" cy="884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2752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: Rounded Corners 35">
            <a:extLst>
              <a:ext uri="{FF2B5EF4-FFF2-40B4-BE49-F238E27FC236}">
                <a16:creationId xmlns:a16="http://schemas.microsoft.com/office/drawing/2014/main" id="{0C58AF4C-5151-478A-B627-C588B0ABA456}"/>
              </a:ext>
            </a:extLst>
          </p:cNvPr>
          <p:cNvSpPr/>
          <p:nvPr/>
        </p:nvSpPr>
        <p:spPr>
          <a:xfrm>
            <a:off x="2449539" y="2259145"/>
            <a:ext cx="7801243" cy="2936612"/>
          </a:xfrm>
          <a:prstGeom prst="roundRect">
            <a:avLst/>
          </a:prstGeom>
          <a:solidFill>
            <a:schemeClr val="accent1">
              <a:lumMod val="20000"/>
              <a:lumOff val="80000"/>
              <a:alpha val="37000"/>
            </a:schemeClr>
          </a:solidFill>
          <a:ln w="38100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Membangun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dan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merancang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Sistem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Informasi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Baga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Utsaha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Padruwen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Desa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Adat Nangka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Berbasis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Framework Laravel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untuk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memudahkan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pegawai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BUPDA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Desa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Adat Nangka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dalam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mengelola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laporan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keuangan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organisasi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, event-event,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serta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memudahkan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untuk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publikasi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informasi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 </a:t>
            </a:r>
            <a:r>
              <a:rPr lang="en-US" sz="2400" b="1" dirty="0" err="1">
                <a:solidFill>
                  <a:srgbClr val="404040"/>
                </a:solidFill>
                <a:latin typeface="+mj-lt"/>
              </a:rPr>
              <a:t>resmi</a:t>
            </a:r>
            <a:r>
              <a:rPr lang="en-US" sz="2400" b="1" dirty="0">
                <a:solidFill>
                  <a:srgbClr val="404040"/>
                </a:solidFill>
                <a:latin typeface="+mj-lt"/>
              </a:rPr>
              <a:t>.</a:t>
            </a:r>
          </a:p>
        </p:txBody>
      </p:sp>
      <p:sp>
        <p:nvSpPr>
          <p:cNvPr id="132" name="Google Shape;132;p2"/>
          <p:cNvSpPr/>
          <p:nvPr/>
        </p:nvSpPr>
        <p:spPr>
          <a:xfrm>
            <a:off x="-271852" y="-729123"/>
            <a:ext cx="1532935" cy="175204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33" name="Google Shape;133;p2" descr="Home with solid fill">
            <a:hlinkClick r:id="rId3" action="ppaction://hlinksldjump"/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134" name="Google Shape;134;p2"/>
          <p:cNvSpPr/>
          <p:nvPr/>
        </p:nvSpPr>
        <p:spPr>
          <a:xfrm>
            <a:off x="-296619" y="2091124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" name="Google Shape;135;p2">
            <a:hlinkClick r:id="rId5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1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2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" name="Google Shape;137;p2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" name="Google Shape;139;p2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2"/>
          <p:cNvSpPr txBox="1"/>
          <p:nvPr/>
        </p:nvSpPr>
        <p:spPr>
          <a:xfrm flipH="1">
            <a:off x="4395098" y="1313281"/>
            <a:ext cx="3401804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Tujuan</a:t>
            </a:r>
            <a:r>
              <a:rPr lang="en-US" sz="2800" b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2800" b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2">
            <a:hlinkClick r:id="rId5" action="ppaction://hlinksldjump"/>
          </p:cNvPr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atar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elakang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2">
            <a:hlinkClick r:id="rId6" action="ppaction://hlinksldjump"/>
          </p:cNvPr>
          <p:cNvSpPr/>
          <p:nvPr/>
        </p:nvSpPr>
        <p:spPr>
          <a:xfrm>
            <a:off x="3035790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Rumusan</a:t>
            </a:r>
            <a:r>
              <a:rPr lang="en-US" sz="18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Masalah</a:t>
            </a:r>
            <a:endParaRPr sz="18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2">
            <a:hlinkClick r:id="rId7" action="ppaction://hlinksldjump"/>
          </p:cNvPr>
          <p:cNvSpPr/>
          <p:nvPr/>
        </p:nvSpPr>
        <p:spPr>
          <a:xfrm>
            <a:off x="4690034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uju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" name="Google Shape;147;p2">
            <a:hlinkClick r:id="rId8" action="ppaction://hlinksldjump"/>
          </p:cNvPr>
          <p:cNvSpPr/>
          <p:nvPr/>
        </p:nvSpPr>
        <p:spPr>
          <a:xfrm>
            <a:off x="6318841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anfaat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2">
            <a:hlinkClick r:id="rId9" action="ppaction://hlinksldjump"/>
          </p:cNvPr>
          <p:cNvSpPr/>
          <p:nvPr/>
        </p:nvSpPr>
        <p:spPr>
          <a:xfrm>
            <a:off x="7998752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8DAEE70F-F1E7-44A4-A863-17C68EC3172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grpSp>
        <p:nvGrpSpPr>
          <p:cNvPr id="28" name="Group 27">
            <a:extLst>
              <a:ext uri="{FF2B5EF4-FFF2-40B4-BE49-F238E27FC236}">
                <a16:creationId xmlns:a16="http://schemas.microsoft.com/office/drawing/2014/main" id="{21759AE0-3D38-4FAC-92F9-51C603832D90}"/>
              </a:ext>
            </a:extLst>
          </p:cNvPr>
          <p:cNvGrpSpPr/>
          <p:nvPr/>
        </p:nvGrpSpPr>
        <p:grpSpPr>
          <a:xfrm rot="19909418">
            <a:off x="2160097" y="1735527"/>
            <a:ext cx="1000303" cy="1014415"/>
            <a:chOff x="4035665" y="1527080"/>
            <a:chExt cx="4053562" cy="4110750"/>
          </a:xfrm>
          <a:solidFill>
            <a:srgbClr val="404040"/>
          </a:solidFill>
        </p:grpSpPr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71286E34-850D-4231-BA31-C89E77ED9347}"/>
                </a:ext>
              </a:extLst>
            </p:cNvPr>
            <p:cNvSpPr/>
            <p:nvPr/>
          </p:nvSpPr>
          <p:spPr>
            <a:xfrm>
              <a:off x="6096000" y="1612178"/>
              <a:ext cx="1246812" cy="2602646"/>
            </a:xfrm>
            <a:custGeom>
              <a:avLst/>
              <a:gdLst>
                <a:gd name="connsiteX0" fmla="*/ 0 w 1246812"/>
                <a:gd name="connsiteY0" fmla="*/ 0 h 2602646"/>
                <a:gd name="connsiteX1" fmla="*/ 1246812 w 1246812"/>
                <a:gd name="connsiteY1" fmla="*/ 1246813 h 2602646"/>
                <a:gd name="connsiteX2" fmla="*/ 1246812 w 1246812"/>
                <a:gd name="connsiteY2" fmla="*/ 1289553 h 2602646"/>
                <a:gd name="connsiteX3" fmla="*/ 1160084 w 1246812"/>
                <a:gd name="connsiteY3" fmla="*/ 1721200 h 2602646"/>
                <a:gd name="connsiteX4" fmla="*/ 943637 w 1246812"/>
                <a:gd name="connsiteY4" fmla="*/ 2075893 h 2602646"/>
                <a:gd name="connsiteX5" fmla="*/ 651883 w 1246812"/>
                <a:gd name="connsiteY5" fmla="*/ 2549682 h 2602646"/>
                <a:gd name="connsiteX6" fmla="*/ 566551 w 1246812"/>
                <a:gd name="connsiteY6" fmla="*/ 2602646 h 2602646"/>
                <a:gd name="connsiteX7" fmla="*/ 0 w 1246812"/>
                <a:gd name="connsiteY7" fmla="*/ 2602646 h 2602646"/>
                <a:gd name="connsiteX8" fmla="*/ 0 w 1246812"/>
                <a:gd name="connsiteY8" fmla="*/ 2502851 h 2602646"/>
                <a:gd name="connsiteX9" fmla="*/ 563559 w 1246812"/>
                <a:gd name="connsiteY9" fmla="*/ 2502851 h 2602646"/>
                <a:gd name="connsiteX10" fmla="*/ 870025 w 1246812"/>
                <a:gd name="connsiteY10" fmla="*/ 2008565 h 2602646"/>
                <a:gd name="connsiteX11" fmla="*/ 1067022 w 1246812"/>
                <a:gd name="connsiteY11" fmla="*/ 1685142 h 2602646"/>
                <a:gd name="connsiteX12" fmla="*/ 1147067 w 1246812"/>
                <a:gd name="connsiteY12" fmla="*/ 1288157 h 2602646"/>
                <a:gd name="connsiteX13" fmla="*/ 1147067 w 1246812"/>
                <a:gd name="connsiteY13" fmla="*/ 1246813 h 2602646"/>
                <a:gd name="connsiteX14" fmla="*/ 116438 w 1246812"/>
                <a:gd name="connsiteY14" fmla="*/ 106429 h 2602646"/>
                <a:gd name="connsiteX15" fmla="*/ 0 w 1246812"/>
                <a:gd name="connsiteY15" fmla="*/ 100635 h 26026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1246812" h="2602646">
                  <a:moveTo>
                    <a:pt x="0" y="0"/>
                  </a:moveTo>
                  <a:cubicBezTo>
                    <a:pt x="688594" y="0"/>
                    <a:pt x="1246812" y="558218"/>
                    <a:pt x="1246812" y="1246813"/>
                  </a:cubicBezTo>
                  <a:lnTo>
                    <a:pt x="1246812" y="1289553"/>
                  </a:lnTo>
                  <a:cubicBezTo>
                    <a:pt x="1242299" y="1437281"/>
                    <a:pt x="1212984" y="1583198"/>
                    <a:pt x="1160084" y="1721200"/>
                  </a:cubicBezTo>
                  <a:cubicBezTo>
                    <a:pt x="1109603" y="1851362"/>
                    <a:pt x="1036305" y="1971475"/>
                    <a:pt x="943637" y="2075893"/>
                  </a:cubicBezTo>
                  <a:cubicBezTo>
                    <a:pt x="829429" y="2200574"/>
                    <a:pt x="704748" y="2441957"/>
                    <a:pt x="651883" y="2549682"/>
                  </a:cubicBezTo>
                  <a:cubicBezTo>
                    <a:pt x="635804" y="2582109"/>
                    <a:pt x="602744" y="2602627"/>
                    <a:pt x="566551" y="2602646"/>
                  </a:cubicBezTo>
                  <a:lnTo>
                    <a:pt x="0" y="2602646"/>
                  </a:lnTo>
                  <a:lnTo>
                    <a:pt x="0" y="2502851"/>
                  </a:lnTo>
                  <a:lnTo>
                    <a:pt x="563559" y="2502851"/>
                  </a:lnTo>
                  <a:cubicBezTo>
                    <a:pt x="627545" y="2372983"/>
                    <a:pt x="751379" y="2138034"/>
                    <a:pt x="870025" y="2008565"/>
                  </a:cubicBezTo>
                  <a:cubicBezTo>
                    <a:pt x="954425" y="1913349"/>
                    <a:pt x="1021134" y="1803819"/>
                    <a:pt x="1067022" y="1685142"/>
                  </a:cubicBezTo>
                  <a:cubicBezTo>
                    <a:pt x="1115722" y="1558221"/>
                    <a:pt x="1142778" y="1424029"/>
                    <a:pt x="1147067" y="1288157"/>
                  </a:cubicBezTo>
                  <a:lnTo>
                    <a:pt x="1147067" y="1246813"/>
                  </a:lnTo>
                  <a:cubicBezTo>
                    <a:pt x="1146628" y="652901"/>
                    <a:pt x="694899" y="164743"/>
                    <a:pt x="116438" y="106429"/>
                  </a:cubicBezTo>
                  <a:lnTo>
                    <a:pt x="0" y="100635"/>
                  </a:lnTo>
                  <a:close/>
                </a:path>
              </a:pathLst>
            </a:custGeom>
            <a:grpFill/>
            <a:ln w="49808" cap="flat">
              <a:solidFill>
                <a:srgbClr val="404040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0" name="Freeform: Shape 29">
              <a:extLst>
                <a:ext uri="{FF2B5EF4-FFF2-40B4-BE49-F238E27FC236}">
                  <a16:creationId xmlns:a16="http://schemas.microsoft.com/office/drawing/2014/main" id="{7144021E-A2F8-4621-8548-6F786A4762A5}"/>
                </a:ext>
              </a:extLst>
            </p:cNvPr>
            <p:cNvSpPr/>
            <p:nvPr/>
          </p:nvSpPr>
          <p:spPr>
            <a:xfrm>
              <a:off x="5505409" y="4516802"/>
              <a:ext cx="1196940" cy="99745"/>
            </a:xfrm>
            <a:custGeom>
              <a:avLst/>
              <a:gdLst>
                <a:gd name="connsiteX0" fmla="*/ 1147068 w 1196940"/>
                <a:gd name="connsiteY0" fmla="*/ 0 h 99745"/>
                <a:gd name="connsiteX1" fmla="*/ 49873 w 1196940"/>
                <a:gd name="connsiteY1" fmla="*/ 0 h 99745"/>
                <a:gd name="connsiteX2" fmla="*/ 0 w 1196940"/>
                <a:gd name="connsiteY2" fmla="*/ 49873 h 99745"/>
                <a:gd name="connsiteX3" fmla="*/ 49873 w 1196940"/>
                <a:gd name="connsiteY3" fmla="*/ 99745 h 99745"/>
                <a:gd name="connsiteX4" fmla="*/ 1147068 w 1196940"/>
                <a:gd name="connsiteY4" fmla="*/ 99745 h 99745"/>
                <a:gd name="connsiteX5" fmla="*/ 1196940 w 1196940"/>
                <a:gd name="connsiteY5" fmla="*/ 49873 h 99745"/>
                <a:gd name="connsiteX6" fmla="*/ 1147068 w 1196940"/>
                <a:gd name="connsiteY6" fmla="*/ 0 h 99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96940" h="99745">
                  <a:moveTo>
                    <a:pt x="1147068" y="0"/>
                  </a:moveTo>
                  <a:lnTo>
                    <a:pt x="49873" y="0"/>
                  </a:lnTo>
                  <a:cubicBezTo>
                    <a:pt x="22328" y="0"/>
                    <a:pt x="0" y="22328"/>
                    <a:pt x="0" y="49873"/>
                  </a:cubicBezTo>
                  <a:cubicBezTo>
                    <a:pt x="0" y="77417"/>
                    <a:pt x="22328" y="99745"/>
                    <a:pt x="49873" y="99745"/>
                  </a:cubicBezTo>
                  <a:lnTo>
                    <a:pt x="1147068" y="99745"/>
                  </a:lnTo>
                  <a:cubicBezTo>
                    <a:pt x="1174612" y="99745"/>
                    <a:pt x="1196940" y="77417"/>
                    <a:pt x="1196940" y="49873"/>
                  </a:cubicBezTo>
                  <a:cubicBezTo>
                    <a:pt x="1196940" y="22328"/>
                    <a:pt x="1174612" y="0"/>
                    <a:pt x="1147068" y="0"/>
                  </a:cubicBezTo>
                  <a:close/>
                </a:path>
              </a:pathLst>
            </a:custGeom>
            <a:grpFill/>
            <a:ln w="49808" cap="flat">
              <a:solidFill>
                <a:srgbClr val="404040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1" name="Freeform: Shape 30">
              <a:extLst>
                <a:ext uri="{FF2B5EF4-FFF2-40B4-BE49-F238E27FC236}">
                  <a16:creationId xmlns:a16="http://schemas.microsoft.com/office/drawing/2014/main" id="{00FE715F-E9A6-4199-AF64-9B4A6A5C467B}"/>
                </a:ext>
              </a:extLst>
            </p:cNvPr>
            <p:cNvSpPr/>
            <p:nvPr/>
          </p:nvSpPr>
          <p:spPr>
            <a:xfrm>
              <a:off x="5505409" y="4922216"/>
              <a:ext cx="1196940" cy="99745"/>
            </a:xfrm>
            <a:custGeom>
              <a:avLst/>
              <a:gdLst>
                <a:gd name="connsiteX0" fmla="*/ 1196940 w 1196940"/>
                <a:gd name="connsiteY0" fmla="*/ 49873 h 99745"/>
                <a:gd name="connsiteX1" fmla="*/ 1147068 w 1196940"/>
                <a:gd name="connsiteY1" fmla="*/ 0 h 99745"/>
                <a:gd name="connsiteX2" fmla="*/ 49873 w 1196940"/>
                <a:gd name="connsiteY2" fmla="*/ 0 h 99745"/>
                <a:gd name="connsiteX3" fmla="*/ 0 w 1196940"/>
                <a:gd name="connsiteY3" fmla="*/ 49873 h 99745"/>
                <a:gd name="connsiteX4" fmla="*/ 49873 w 1196940"/>
                <a:gd name="connsiteY4" fmla="*/ 99745 h 99745"/>
                <a:gd name="connsiteX5" fmla="*/ 1147068 w 1196940"/>
                <a:gd name="connsiteY5" fmla="*/ 99745 h 99745"/>
                <a:gd name="connsiteX6" fmla="*/ 1196940 w 1196940"/>
                <a:gd name="connsiteY6" fmla="*/ 49873 h 99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96940" h="99745">
                  <a:moveTo>
                    <a:pt x="1196940" y="49873"/>
                  </a:moveTo>
                  <a:cubicBezTo>
                    <a:pt x="1196940" y="22328"/>
                    <a:pt x="1174612" y="0"/>
                    <a:pt x="1147068" y="0"/>
                  </a:cubicBezTo>
                  <a:lnTo>
                    <a:pt x="49873" y="0"/>
                  </a:lnTo>
                  <a:cubicBezTo>
                    <a:pt x="22328" y="0"/>
                    <a:pt x="0" y="22328"/>
                    <a:pt x="0" y="49873"/>
                  </a:cubicBezTo>
                  <a:cubicBezTo>
                    <a:pt x="0" y="77417"/>
                    <a:pt x="22328" y="99745"/>
                    <a:pt x="49873" y="99745"/>
                  </a:cubicBezTo>
                  <a:lnTo>
                    <a:pt x="1147068" y="99745"/>
                  </a:lnTo>
                  <a:cubicBezTo>
                    <a:pt x="1174612" y="99745"/>
                    <a:pt x="1196940" y="77417"/>
                    <a:pt x="1196940" y="49873"/>
                  </a:cubicBezTo>
                  <a:close/>
                </a:path>
              </a:pathLst>
            </a:custGeom>
            <a:grpFill/>
            <a:ln w="49808" cap="flat">
              <a:solidFill>
                <a:srgbClr val="404040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6425A131-5C65-40D2-946A-ACA11592E095}"/>
                </a:ext>
              </a:extLst>
            </p:cNvPr>
            <p:cNvSpPr/>
            <p:nvPr/>
          </p:nvSpPr>
          <p:spPr>
            <a:xfrm>
              <a:off x="5808868" y="5317704"/>
              <a:ext cx="576554" cy="320126"/>
            </a:xfrm>
            <a:custGeom>
              <a:avLst/>
              <a:gdLst>
                <a:gd name="connsiteX0" fmla="*/ 576392 w 576554"/>
                <a:gd name="connsiteY0" fmla="*/ 53863 h 320126"/>
                <a:gd name="connsiteX1" fmla="*/ 530669 w 576554"/>
                <a:gd name="connsiteY1" fmla="*/ 160 h 320126"/>
                <a:gd name="connsiteX2" fmla="*/ 526519 w 576554"/>
                <a:gd name="connsiteY2" fmla="*/ 0 h 320126"/>
                <a:gd name="connsiteX3" fmla="*/ 50037 w 576554"/>
                <a:gd name="connsiteY3" fmla="*/ 0 h 320126"/>
                <a:gd name="connsiteX4" fmla="*/ 0 w 576554"/>
                <a:gd name="connsiteY4" fmla="*/ 49708 h 320126"/>
                <a:gd name="connsiteX5" fmla="*/ 165 w 576554"/>
                <a:gd name="connsiteY5" fmla="*/ 53913 h 320126"/>
                <a:gd name="connsiteX6" fmla="*/ 310990 w 576554"/>
                <a:gd name="connsiteY6" fmla="*/ 319214 h 320126"/>
                <a:gd name="connsiteX7" fmla="*/ 576292 w 576554"/>
                <a:gd name="connsiteY7" fmla="*/ 53913 h 320126"/>
                <a:gd name="connsiteX8" fmla="*/ 288627 w 576554"/>
                <a:gd name="connsiteY8" fmla="*/ 220287 h 320126"/>
                <a:gd name="connsiteX9" fmla="*/ 112578 w 576554"/>
                <a:gd name="connsiteY9" fmla="*/ 99745 h 320126"/>
                <a:gd name="connsiteX10" fmla="*/ 464727 w 576554"/>
                <a:gd name="connsiteY10" fmla="*/ 99745 h 320126"/>
                <a:gd name="connsiteX11" fmla="*/ 288677 w 576554"/>
                <a:gd name="connsiteY11" fmla="*/ 220287 h 3201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576554" h="320126">
                  <a:moveTo>
                    <a:pt x="576392" y="53863"/>
                  </a:moveTo>
                  <a:cubicBezTo>
                    <a:pt x="578596" y="26408"/>
                    <a:pt x="558124" y="2364"/>
                    <a:pt x="530669" y="160"/>
                  </a:cubicBezTo>
                  <a:cubicBezTo>
                    <a:pt x="529287" y="50"/>
                    <a:pt x="527906" y="-5"/>
                    <a:pt x="526519" y="0"/>
                  </a:cubicBezTo>
                  <a:lnTo>
                    <a:pt x="50037" y="0"/>
                  </a:lnTo>
                  <a:cubicBezTo>
                    <a:pt x="22493" y="-89"/>
                    <a:pt x="90" y="22163"/>
                    <a:pt x="0" y="49708"/>
                  </a:cubicBezTo>
                  <a:cubicBezTo>
                    <a:pt x="-5" y="51110"/>
                    <a:pt x="50" y="52516"/>
                    <a:pt x="165" y="53913"/>
                  </a:cubicBezTo>
                  <a:cubicBezTo>
                    <a:pt x="12733" y="213006"/>
                    <a:pt x="151897" y="331787"/>
                    <a:pt x="310990" y="319214"/>
                  </a:cubicBezTo>
                  <a:cubicBezTo>
                    <a:pt x="452618" y="308028"/>
                    <a:pt x="565101" y="195540"/>
                    <a:pt x="576292" y="53913"/>
                  </a:cubicBezTo>
                  <a:close/>
                  <a:moveTo>
                    <a:pt x="288627" y="220287"/>
                  </a:moveTo>
                  <a:cubicBezTo>
                    <a:pt x="210901" y="219614"/>
                    <a:pt x="141314" y="171966"/>
                    <a:pt x="112578" y="99745"/>
                  </a:cubicBezTo>
                  <a:lnTo>
                    <a:pt x="464727" y="99745"/>
                  </a:lnTo>
                  <a:cubicBezTo>
                    <a:pt x="436091" y="172045"/>
                    <a:pt x="366444" y="219734"/>
                    <a:pt x="288677" y="220287"/>
                  </a:cubicBezTo>
                  <a:close/>
                </a:path>
              </a:pathLst>
            </a:custGeom>
            <a:grpFill/>
            <a:ln w="49808" cap="flat">
              <a:solidFill>
                <a:srgbClr val="404040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24EEB5BD-9D33-4C47-9787-A2B1A2B559E3}"/>
                </a:ext>
              </a:extLst>
            </p:cNvPr>
            <p:cNvGrpSpPr/>
            <p:nvPr/>
          </p:nvGrpSpPr>
          <p:grpSpPr>
            <a:xfrm>
              <a:off x="4035665" y="1527080"/>
              <a:ext cx="746415" cy="2616176"/>
              <a:chOff x="3971356" y="1527080"/>
              <a:chExt cx="746415" cy="2616176"/>
            </a:xfrm>
            <a:grpFill/>
          </p:grpSpPr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73EBB173-6C20-4963-BA07-3217A21C5B50}"/>
                  </a:ext>
                </a:extLst>
              </p:cNvPr>
              <p:cNvSpPr/>
              <p:nvPr/>
            </p:nvSpPr>
            <p:spPr>
              <a:xfrm>
                <a:off x="4447706" y="1527080"/>
                <a:ext cx="270065" cy="268592"/>
              </a:xfrm>
              <a:custGeom>
                <a:avLst/>
                <a:gdLst>
                  <a:gd name="connsiteX0" fmla="*/ 229963 w 270065"/>
                  <a:gd name="connsiteY0" fmla="*/ 268592 h 268592"/>
                  <a:gd name="connsiteX1" fmla="*/ 201996 w 270065"/>
                  <a:gd name="connsiteY1" fmla="*/ 257006 h 268592"/>
                  <a:gd name="connsiteX2" fmla="*/ 12304 w 270065"/>
                  <a:gd name="connsiteY2" fmla="*/ 68792 h 268592"/>
                  <a:gd name="connsiteX3" fmla="*/ 11113 w 270065"/>
                  <a:gd name="connsiteY3" fmla="*/ 12304 h 268592"/>
                  <a:gd name="connsiteX4" fmla="*/ 67601 w 270065"/>
                  <a:gd name="connsiteY4" fmla="*/ 11113 h 268592"/>
                  <a:gd name="connsiteX5" fmla="*/ 68556 w 270065"/>
                  <a:gd name="connsiteY5" fmla="*/ 12060 h 268592"/>
                  <a:gd name="connsiteX6" fmla="*/ 258249 w 270065"/>
                  <a:gd name="connsiteY6" fmla="*/ 200274 h 268592"/>
                  <a:gd name="connsiteX7" fmla="*/ 258480 w 270065"/>
                  <a:gd name="connsiteY7" fmla="*/ 256775 h 268592"/>
                  <a:gd name="connsiteX8" fmla="*/ 230282 w 270065"/>
                  <a:gd name="connsiteY8" fmla="*/ 268592 h 2685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70065" h="268592">
                    <a:moveTo>
                      <a:pt x="229963" y="268592"/>
                    </a:moveTo>
                    <a:cubicBezTo>
                      <a:pt x="219483" y="268548"/>
                      <a:pt x="209439" y="264385"/>
                      <a:pt x="201996" y="257006"/>
                    </a:cubicBezTo>
                    <a:lnTo>
                      <a:pt x="12304" y="68792"/>
                    </a:lnTo>
                    <a:cubicBezTo>
                      <a:pt x="-3625" y="53522"/>
                      <a:pt x="-4157" y="28233"/>
                      <a:pt x="11113" y="12304"/>
                    </a:cubicBezTo>
                    <a:cubicBezTo>
                      <a:pt x="26383" y="-3625"/>
                      <a:pt x="51672" y="-4157"/>
                      <a:pt x="67601" y="11113"/>
                    </a:cubicBezTo>
                    <a:cubicBezTo>
                      <a:pt x="67925" y="11421"/>
                      <a:pt x="68245" y="11740"/>
                      <a:pt x="68556" y="12060"/>
                    </a:cubicBezTo>
                    <a:lnTo>
                      <a:pt x="258249" y="200274"/>
                    </a:lnTo>
                    <a:cubicBezTo>
                      <a:pt x="273914" y="215812"/>
                      <a:pt x="274018" y="241109"/>
                      <a:pt x="258480" y="256775"/>
                    </a:cubicBezTo>
                    <a:cubicBezTo>
                      <a:pt x="251021" y="264297"/>
                      <a:pt x="240878" y="268548"/>
                      <a:pt x="230282" y="268592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CED05229-F6BB-4E4D-969A-BE1486016442}"/>
                  </a:ext>
                </a:extLst>
              </p:cNvPr>
              <p:cNvSpPr/>
              <p:nvPr/>
            </p:nvSpPr>
            <p:spPr>
              <a:xfrm>
                <a:off x="4107230" y="2111440"/>
                <a:ext cx="351848" cy="195339"/>
              </a:xfrm>
              <a:custGeom>
                <a:avLst/>
                <a:gdLst>
                  <a:gd name="connsiteX0" fmla="*/ 311829 w 351848"/>
                  <a:gd name="connsiteY0" fmla="*/ 195340 h 195339"/>
                  <a:gd name="connsiteX1" fmla="*/ 296248 w 351848"/>
                  <a:gd name="connsiteY1" fmla="*/ 192144 h 195339"/>
                  <a:gd name="connsiteX2" fmla="*/ 23855 w 351848"/>
                  <a:gd name="connsiteY2" fmla="*/ 76522 h 195339"/>
                  <a:gd name="connsiteX3" fmla="*/ 3401 w 351848"/>
                  <a:gd name="connsiteY3" fmla="*/ 23853 h 195339"/>
                  <a:gd name="connsiteX4" fmla="*/ 55057 w 351848"/>
                  <a:gd name="connsiteY4" fmla="*/ 2971 h 195339"/>
                  <a:gd name="connsiteX5" fmla="*/ 327450 w 351848"/>
                  <a:gd name="connsiteY5" fmla="*/ 118592 h 195339"/>
                  <a:gd name="connsiteX6" fmla="*/ 348681 w 351848"/>
                  <a:gd name="connsiteY6" fmla="*/ 170953 h 195339"/>
                  <a:gd name="connsiteX7" fmla="*/ 311829 w 351848"/>
                  <a:gd name="connsiteY7" fmla="*/ 195340 h 1953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51848" h="195339">
                    <a:moveTo>
                      <a:pt x="311829" y="195340"/>
                    </a:moveTo>
                    <a:cubicBezTo>
                      <a:pt x="306476" y="195328"/>
                      <a:pt x="301174" y="194241"/>
                      <a:pt x="296248" y="192144"/>
                    </a:cubicBezTo>
                    <a:lnTo>
                      <a:pt x="23855" y="76522"/>
                    </a:lnTo>
                    <a:cubicBezTo>
                      <a:pt x="3662" y="67625"/>
                      <a:pt x="-5495" y="44045"/>
                      <a:pt x="3401" y="23853"/>
                    </a:cubicBezTo>
                    <a:cubicBezTo>
                      <a:pt x="12124" y="4053"/>
                      <a:pt x="35024" y="-5204"/>
                      <a:pt x="55057" y="2971"/>
                    </a:cubicBezTo>
                    <a:lnTo>
                      <a:pt x="327450" y="118592"/>
                    </a:lnTo>
                    <a:cubicBezTo>
                      <a:pt x="347774" y="127186"/>
                      <a:pt x="357279" y="150629"/>
                      <a:pt x="348681" y="170953"/>
                    </a:cubicBezTo>
                    <a:cubicBezTo>
                      <a:pt x="342420" y="185755"/>
                      <a:pt x="327902" y="195364"/>
                      <a:pt x="311829" y="195340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8251F7FF-DE8C-4735-9C69-65A0F1B72A03}"/>
                  </a:ext>
                </a:extLst>
              </p:cNvPr>
              <p:cNvSpPr/>
              <p:nvPr/>
            </p:nvSpPr>
            <p:spPr>
              <a:xfrm>
                <a:off x="3971356" y="2789799"/>
                <a:ext cx="363244" cy="79904"/>
              </a:xfrm>
              <a:custGeom>
                <a:avLst/>
                <a:gdLst>
                  <a:gd name="connsiteX0" fmla="*/ 323292 w 363244"/>
                  <a:gd name="connsiteY0" fmla="*/ 79904 h 79904"/>
                  <a:gd name="connsiteX1" fmla="*/ 39952 w 363244"/>
                  <a:gd name="connsiteY1" fmla="*/ 79904 h 79904"/>
                  <a:gd name="connsiteX2" fmla="*/ 0 w 363244"/>
                  <a:gd name="connsiteY2" fmla="*/ 39952 h 79904"/>
                  <a:gd name="connsiteX3" fmla="*/ 39952 w 363244"/>
                  <a:gd name="connsiteY3" fmla="*/ 0 h 79904"/>
                  <a:gd name="connsiteX4" fmla="*/ 323292 w 363244"/>
                  <a:gd name="connsiteY4" fmla="*/ 0 h 79904"/>
                  <a:gd name="connsiteX5" fmla="*/ 363244 w 363244"/>
                  <a:gd name="connsiteY5" fmla="*/ 39952 h 79904"/>
                  <a:gd name="connsiteX6" fmla="*/ 323292 w 363244"/>
                  <a:gd name="connsiteY6" fmla="*/ 79904 h 7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363244" h="79904">
                    <a:moveTo>
                      <a:pt x="323292" y="79904"/>
                    </a:moveTo>
                    <a:lnTo>
                      <a:pt x="39952" y="79904"/>
                    </a:lnTo>
                    <a:cubicBezTo>
                      <a:pt x="17887" y="79904"/>
                      <a:pt x="0" y="62018"/>
                      <a:pt x="0" y="39952"/>
                    </a:cubicBezTo>
                    <a:cubicBezTo>
                      <a:pt x="0" y="17886"/>
                      <a:pt x="17887" y="0"/>
                      <a:pt x="39952" y="0"/>
                    </a:cubicBezTo>
                    <a:lnTo>
                      <a:pt x="323292" y="0"/>
                    </a:lnTo>
                    <a:cubicBezTo>
                      <a:pt x="345358" y="0"/>
                      <a:pt x="363244" y="17886"/>
                      <a:pt x="363244" y="39952"/>
                    </a:cubicBezTo>
                    <a:cubicBezTo>
                      <a:pt x="363244" y="62018"/>
                      <a:pt x="345358" y="79904"/>
                      <a:pt x="323292" y="79904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0" name="Freeform: Shape 49">
                <a:extLst>
                  <a:ext uri="{FF2B5EF4-FFF2-40B4-BE49-F238E27FC236}">
                    <a16:creationId xmlns:a16="http://schemas.microsoft.com/office/drawing/2014/main" id="{BA40F51D-8333-42B1-9D6A-7914744CC9C5}"/>
                  </a:ext>
                </a:extLst>
              </p:cNvPr>
              <p:cNvSpPr/>
              <p:nvPr/>
            </p:nvSpPr>
            <p:spPr>
              <a:xfrm>
                <a:off x="4046234" y="3384878"/>
                <a:ext cx="312720" cy="184746"/>
              </a:xfrm>
              <a:custGeom>
                <a:avLst/>
                <a:gdLst>
                  <a:gd name="connsiteX0" fmla="*/ 39984 w 312720"/>
                  <a:gd name="connsiteY0" fmla="*/ 184746 h 184746"/>
                  <a:gd name="connsiteX1" fmla="*/ 0 w 312720"/>
                  <a:gd name="connsiteY1" fmla="*/ 144826 h 184746"/>
                  <a:gd name="connsiteX2" fmla="*/ 23564 w 312720"/>
                  <a:gd name="connsiteY2" fmla="*/ 108358 h 184746"/>
                  <a:gd name="connsiteX3" fmla="*/ 255766 w 312720"/>
                  <a:gd name="connsiteY3" fmla="*/ 3803 h 184746"/>
                  <a:gd name="connsiteX4" fmla="*/ 308918 w 312720"/>
                  <a:gd name="connsiteY4" fmla="*/ 22968 h 184746"/>
                  <a:gd name="connsiteX5" fmla="*/ 289749 w 312720"/>
                  <a:gd name="connsiteY5" fmla="*/ 76120 h 184746"/>
                  <a:gd name="connsiteX6" fmla="*/ 288606 w 312720"/>
                  <a:gd name="connsiteY6" fmla="*/ 76636 h 184746"/>
                  <a:gd name="connsiteX7" fmla="*/ 56405 w 312720"/>
                  <a:gd name="connsiteY7" fmla="*/ 181190 h 184746"/>
                  <a:gd name="connsiteX8" fmla="*/ 39984 w 312720"/>
                  <a:gd name="connsiteY8" fmla="*/ 184746 h 184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312720" h="184746">
                    <a:moveTo>
                      <a:pt x="39984" y="184746"/>
                    </a:moveTo>
                    <a:cubicBezTo>
                      <a:pt x="17920" y="184766"/>
                      <a:pt x="18" y="166892"/>
                      <a:pt x="0" y="144826"/>
                    </a:cubicBezTo>
                    <a:cubicBezTo>
                      <a:pt x="-13" y="129089"/>
                      <a:pt x="9213" y="114814"/>
                      <a:pt x="23564" y="108358"/>
                    </a:cubicBezTo>
                    <a:lnTo>
                      <a:pt x="255766" y="3803"/>
                    </a:lnTo>
                    <a:cubicBezTo>
                      <a:pt x="275734" y="-5582"/>
                      <a:pt x="299533" y="3000"/>
                      <a:pt x="308918" y="22968"/>
                    </a:cubicBezTo>
                    <a:cubicBezTo>
                      <a:pt x="318303" y="42940"/>
                      <a:pt x="309721" y="66736"/>
                      <a:pt x="289749" y="76120"/>
                    </a:cubicBezTo>
                    <a:cubicBezTo>
                      <a:pt x="289373" y="76296"/>
                      <a:pt x="288990" y="76468"/>
                      <a:pt x="288606" y="76636"/>
                    </a:cubicBezTo>
                    <a:lnTo>
                      <a:pt x="56405" y="181190"/>
                    </a:lnTo>
                    <a:cubicBezTo>
                      <a:pt x="51245" y="183528"/>
                      <a:pt x="45648" y="184738"/>
                      <a:pt x="39984" y="184746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51" name="Freeform: Shape 50">
                <a:extLst>
                  <a:ext uri="{FF2B5EF4-FFF2-40B4-BE49-F238E27FC236}">
                    <a16:creationId xmlns:a16="http://schemas.microsoft.com/office/drawing/2014/main" id="{E04ACD75-389F-466D-9181-0CE2FA2959A3}"/>
                  </a:ext>
                </a:extLst>
              </p:cNvPr>
              <p:cNvSpPr/>
              <p:nvPr/>
            </p:nvSpPr>
            <p:spPr>
              <a:xfrm>
                <a:off x="4434233" y="3892795"/>
                <a:ext cx="258698" cy="250461"/>
              </a:xfrm>
              <a:custGeom>
                <a:avLst/>
                <a:gdLst>
                  <a:gd name="connsiteX0" fmla="*/ 39920 w 258698"/>
                  <a:gd name="connsiteY0" fmla="*/ 250461 h 250461"/>
                  <a:gd name="connsiteX1" fmla="*/ 0 w 258698"/>
                  <a:gd name="connsiteY1" fmla="*/ 210473 h 250461"/>
                  <a:gd name="connsiteX2" fmla="*/ 12353 w 258698"/>
                  <a:gd name="connsiteY2" fmla="*/ 181623 h 250461"/>
                  <a:gd name="connsiteX3" fmla="*/ 191019 w 258698"/>
                  <a:gd name="connsiteY3" fmla="*/ 11108 h 250461"/>
                  <a:gd name="connsiteX4" fmla="*/ 247591 w 258698"/>
                  <a:gd name="connsiteY4" fmla="*/ 12346 h 250461"/>
                  <a:gd name="connsiteX5" fmla="*/ 246353 w 258698"/>
                  <a:gd name="connsiteY5" fmla="*/ 68918 h 250461"/>
                  <a:gd name="connsiteX6" fmla="*/ 67687 w 258698"/>
                  <a:gd name="connsiteY6" fmla="*/ 239434 h 250461"/>
                  <a:gd name="connsiteX7" fmla="*/ 39920 w 258698"/>
                  <a:gd name="connsiteY7" fmla="*/ 250461 h 25046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58698" h="250461">
                    <a:moveTo>
                      <a:pt x="39920" y="250461"/>
                    </a:moveTo>
                    <a:cubicBezTo>
                      <a:pt x="17855" y="250441"/>
                      <a:pt x="-16" y="232538"/>
                      <a:pt x="0" y="210473"/>
                    </a:cubicBezTo>
                    <a:cubicBezTo>
                      <a:pt x="12" y="199574"/>
                      <a:pt x="4475" y="189154"/>
                      <a:pt x="12353" y="181623"/>
                    </a:cubicBezTo>
                    <a:lnTo>
                      <a:pt x="191019" y="11108"/>
                    </a:lnTo>
                    <a:cubicBezTo>
                      <a:pt x="206984" y="-4174"/>
                      <a:pt x="232309" y="-3618"/>
                      <a:pt x="247591" y="12346"/>
                    </a:cubicBezTo>
                    <a:cubicBezTo>
                      <a:pt x="262873" y="28311"/>
                      <a:pt x="262317" y="53637"/>
                      <a:pt x="246353" y="68918"/>
                    </a:cubicBezTo>
                    <a:lnTo>
                      <a:pt x="67687" y="239434"/>
                    </a:lnTo>
                    <a:cubicBezTo>
                      <a:pt x="60204" y="246562"/>
                      <a:pt x="50252" y="250513"/>
                      <a:pt x="39920" y="250461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2FD2C7FF-6A82-4FFC-8738-6D0E861B17E2}"/>
                </a:ext>
              </a:extLst>
            </p:cNvPr>
            <p:cNvSpPr/>
            <p:nvPr/>
          </p:nvSpPr>
          <p:spPr>
            <a:xfrm>
              <a:off x="4783480" y="1612177"/>
              <a:ext cx="1246811" cy="2601417"/>
            </a:xfrm>
            <a:custGeom>
              <a:avLst/>
              <a:gdLst>
                <a:gd name="connsiteX0" fmla="*/ 884662 w 1238477"/>
                <a:gd name="connsiteY0" fmla="*/ 79904 h 2584028"/>
                <a:gd name="connsiteX1" fmla="*/ 1158573 w 1238477"/>
                <a:gd name="connsiteY1" fmla="*/ 354015 h 2584028"/>
                <a:gd name="connsiteX2" fmla="*/ 1158573 w 1238477"/>
                <a:gd name="connsiteY2" fmla="*/ 2318300 h 2584028"/>
                <a:gd name="connsiteX3" fmla="*/ 972816 w 1238477"/>
                <a:gd name="connsiteY3" fmla="*/ 2503538 h 2584028"/>
                <a:gd name="connsiteX4" fmla="*/ 796168 w 1238477"/>
                <a:gd name="connsiteY4" fmla="*/ 2373833 h 2584028"/>
                <a:gd name="connsiteX5" fmla="*/ 774194 w 1238477"/>
                <a:gd name="connsiteY5" fmla="*/ 2304237 h 2584028"/>
                <a:gd name="connsiteX6" fmla="*/ 702880 w 1238477"/>
                <a:gd name="connsiteY6" fmla="*/ 2319858 h 2584028"/>
                <a:gd name="connsiteX7" fmla="*/ 636360 w 1238477"/>
                <a:gd name="connsiteY7" fmla="*/ 2327049 h 2584028"/>
                <a:gd name="connsiteX8" fmla="*/ 327570 w 1238477"/>
                <a:gd name="connsiteY8" fmla="*/ 2017940 h 2584028"/>
                <a:gd name="connsiteX9" fmla="*/ 327570 w 1238477"/>
                <a:gd name="connsiteY9" fmla="*/ 2017580 h 2584028"/>
                <a:gd name="connsiteX10" fmla="*/ 327570 w 1238477"/>
                <a:gd name="connsiteY10" fmla="*/ 1962726 h 2584028"/>
                <a:gd name="connsiteX11" fmla="*/ 280866 w 1238477"/>
                <a:gd name="connsiteY11" fmla="*/ 1941392 h 2584028"/>
                <a:gd name="connsiteX12" fmla="*/ 110710 w 1238477"/>
                <a:gd name="connsiteY12" fmla="*/ 1485347 h 2584028"/>
                <a:gd name="connsiteX13" fmla="*/ 184262 w 1238477"/>
                <a:gd name="connsiteY13" fmla="*/ 1381144 h 2584028"/>
                <a:gd name="connsiteX14" fmla="*/ 229847 w 1238477"/>
                <a:gd name="connsiteY14" fmla="*/ 1336957 h 2584028"/>
                <a:gd name="connsiteX15" fmla="*/ 197086 w 1238477"/>
                <a:gd name="connsiteY15" fmla="*/ 1282582 h 2584028"/>
                <a:gd name="connsiteX16" fmla="*/ 183902 w 1238477"/>
                <a:gd name="connsiteY16" fmla="*/ 1258611 h 2584028"/>
                <a:gd name="connsiteX17" fmla="*/ 332364 w 1238477"/>
                <a:gd name="connsiteY17" fmla="*/ 822334 h 2584028"/>
                <a:gd name="connsiteX18" fmla="*/ 392852 w 1238477"/>
                <a:gd name="connsiteY18" fmla="*/ 792530 h 2584028"/>
                <a:gd name="connsiteX19" fmla="*/ 373635 w 1238477"/>
                <a:gd name="connsiteY19" fmla="*/ 727967 h 2584028"/>
                <a:gd name="connsiteX20" fmla="*/ 371637 w 1238477"/>
                <a:gd name="connsiteY20" fmla="*/ 720935 h 2584028"/>
                <a:gd name="connsiteX21" fmla="*/ 552580 w 1238477"/>
                <a:gd name="connsiteY21" fmla="*/ 407711 h 2584028"/>
                <a:gd name="connsiteX22" fmla="*/ 607914 w 1238477"/>
                <a:gd name="connsiteY22" fmla="*/ 392929 h 2584028"/>
                <a:gd name="connsiteX23" fmla="*/ 611669 w 1238477"/>
                <a:gd name="connsiteY23" fmla="*/ 335797 h 2584028"/>
                <a:gd name="connsiteX24" fmla="*/ 884662 w 1238477"/>
                <a:gd name="connsiteY24" fmla="*/ 80104 h 2584028"/>
                <a:gd name="connsiteX25" fmla="*/ 884662 w 1238477"/>
                <a:gd name="connsiteY25" fmla="*/ 200 h 2584028"/>
                <a:gd name="connsiteX26" fmla="*/ 884662 w 1238477"/>
                <a:gd name="connsiteY26" fmla="*/ 200 h 2584028"/>
                <a:gd name="connsiteX27" fmla="*/ 531965 w 1238477"/>
                <a:gd name="connsiteY27" fmla="*/ 330603 h 2584028"/>
                <a:gd name="connsiteX28" fmla="*/ 294446 w 1238477"/>
                <a:gd name="connsiteY28" fmla="*/ 741499 h 2584028"/>
                <a:gd name="connsiteX29" fmla="*/ 294490 w 1238477"/>
                <a:gd name="connsiteY29" fmla="*/ 741671 h 2584028"/>
                <a:gd name="connsiteX30" fmla="*/ 297086 w 1238477"/>
                <a:gd name="connsiteY30" fmla="*/ 750820 h 2584028"/>
                <a:gd name="connsiteX31" fmla="*/ 112428 w 1238477"/>
                <a:gd name="connsiteY31" fmla="*/ 1293928 h 2584028"/>
                <a:gd name="connsiteX32" fmla="*/ 128848 w 1238477"/>
                <a:gd name="connsiteY32" fmla="*/ 1323972 h 2584028"/>
                <a:gd name="connsiteX33" fmla="*/ 119651 w 1238477"/>
                <a:gd name="connsiteY33" fmla="*/ 1923657 h 2584028"/>
                <a:gd name="connsiteX34" fmla="*/ 247666 w 1238477"/>
                <a:gd name="connsiteY34" fmla="*/ 2014065 h 2584028"/>
                <a:gd name="connsiteX35" fmla="*/ 247666 w 1238477"/>
                <a:gd name="connsiteY35" fmla="*/ 2017580 h 2584028"/>
                <a:gd name="connsiteX36" fmla="*/ 636120 w 1238477"/>
                <a:gd name="connsiteY36" fmla="*/ 2406953 h 2584028"/>
                <a:gd name="connsiteX37" fmla="*/ 636599 w 1238477"/>
                <a:gd name="connsiteY37" fmla="*/ 2406953 h 2584028"/>
                <a:gd name="connsiteX38" fmla="*/ 719820 w 1238477"/>
                <a:gd name="connsiteY38" fmla="*/ 2397924 h 2584028"/>
                <a:gd name="connsiteX39" fmla="*/ 1052445 w 1238477"/>
                <a:gd name="connsiteY39" fmla="*/ 2571812 h 2584028"/>
                <a:gd name="connsiteX40" fmla="*/ 1238477 w 1238477"/>
                <a:gd name="connsiteY40" fmla="*/ 2318460 h 2584028"/>
                <a:gd name="connsiteX41" fmla="*/ 1238477 w 1238477"/>
                <a:gd name="connsiteY41" fmla="*/ 354015 h 2584028"/>
                <a:gd name="connsiteX42" fmla="*/ 884662 w 1238477"/>
                <a:gd name="connsiteY42" fmla="*/ 0 h 25840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1238477" h="2584028">
                  <a:moveTo>
                    <a:pt x="884662" y="79904"/>
                  </a:moveTo>
                  <a:cubicBezTo>
                    <a:pt x="1035916" y="80148"/>
                    <a:pt x="1158441" y="202761"/>
                    <a:pt x="1158573" y="354015"/>
                  </a:cubicBezTo>
                  <a:lnTo>
                    <a:pt x="1158573" y="2318300"/>
                  </a:lnTo>
                  <a:cubicBezTo>
                    <a:pt x="1158429" y="2420749"/>
                    <a:pt x="1075265" y="2503681"/>
                    <a:pt x="972816" y="2503538"/>
                  </a:cubicBezTo>
                  <a:cubicBezTo>
                    <a:pt x="891957" y="2503422"/>
                    <a:pt x="820487" y="2450948"/>
                    <a:pt x="796168" y="2373833"/>
                  </a:cubicBezTo>
                  <a:lnTo>
                    <a:pt x="774194" y="2304237"/>
                  </a:lnTo>
                  <a:lnTo>
                    <a:pt x="702880" y="2319858"/>
                  </a:lnTo>
                  <a:cubicBezTo>
                    <a:pt x="681030" y="2324644"/>
                    <a:pt x="658729" y="2327057"/>
                    <a:pt x="636360" y="2327049"/>
                  </a:cubicBezTo>
                  <a:cubicBezTo>
                    <a:pt x="465732" y="2326961"/>
                    <a:pt x="327482" y="2188567"/>
                    <a:pt x="327570" y="2017940"/>
                  </a:cubicBezTo>
                  <a:cubicBezTo>
                    <a:pt x="327570" y="2017820"/>
                    <a:pt x="327570" y="2017700"/>
                    <a:pt x="327570" y="2017580"/>
                  </a:cubicBezTo>
                  <a:lnTo>
                    <a:pt x="327570" y="1962726"/>
                  </a:lnTo>
                  <a:lnTo>
                    <a:pt x="280866" y="1941392"/>
                  </a:lnTo>
                  <a:cubicBezTo>
                    <a:pt x="107945" y="1862446"/>
                    <a:pt x="31765" y="1658267"/>
                    <a:pt x="110710" y="1485347"/>
                  </a:cubicBezTo>
                  <a:cubicBezTo>
                    <a:pt x="128521" y="1446333"/>
                    <a:pt x="153467" y="1410992"/>
                    <a:pt x="184262" y="1381144"/>
                  </a:cubicBezTo>
                  <a:lnTo>
                    <a:pt x="229847" y="1336957"/>
                  </a:lnTo>
                  <a:lnTo>
                    <a:pt x="197086" y="1282582"/>
                  </a:lnTo>
                  <a:cubicBezTo>
                    <a:pt x="192372" y="1274591"/>
                    <a:pt x="187937" y="1266601"/>
                    <a:pt x="183902" y="1258611"/>
                  </a:cubicBezTo>
                  <a:cubicBezTo>
                    <a:pt x="104581" y="1097128"/>
                    <a:pt x="171010" y="901914"/>
                    <a:pt x="332364" y="822334"/>
                  </a:cubicBezTo>
                  <a:lnTo>
                    <a:pt x="392852" y="792530"/>
                  </a:lnTo>
                  <a:lnTo>
                    <a:pt x="373635" y="727967"/>
                  </a:lnTo>
                  <a:cubicBezTo>
                    <a:pt x="372955" y="725650"/>
                    <a:pt x="372276" y="723333"/>
                    <a:pt x="371637" y="720935"/>
                  </a:cubicBezTo>
                  <a:cubicBezTo>
                    <a:pt x="335317" y="584503"/>
                    <a:pt x="416248" y="444403"/>
                    <a:pt x="552580" y="407711"/>
                  </a:cubicBezTo>
                  <a:lnTo>
                    <a:pt x="607914" y="392929"/>
                  </a:lnTo>
                  <a:lnTo>
                    <a:pt x="611669" y="335797"/>
                  </a:lnTo>
                  <a:cubicBezTo>
                    <a:pt x="621501" y="192150"/>
                    <a:pt x="740678" y="80523"/>
                    <a:pt x="884662" y="80104"/>
                  </a:cubicBezTo>
                  <a:moveTo>
                    <a:pt x="884662" y="200"/>
                  </a:moveTo>
                  <a:lnTo>
                    <a:pt x="884662" y="200"/>
                  </a:lnTo>
                  <a:cubicBezTo>
                    <a:pt x="698445" y="304"/>
                    <a:pt x="544210" y="144790"/>
                    <a:pt x="531965" y="330603"/>
                  </a:cubicBezTo>
                  <a:cubicBezTo>
                    <a:pt x="352911" y="378478"/>
                    <a:pt x="246567" y="562446"/>
                    <a:pt x="294446" y="741499"/>
                  </a:cubicBezTo>
                  <a:cubicBezTo>
                    <a:pt x="294458" y="741555"/>
                    <a:pt x="294474" y="741615"/>
                    <a:pt x="294490" y="741671"/>
                  </a:cubicBezTo>
                  <a:cubicBezTo>
                    <a:pt x="295289" y="744747"/>
                    <a:pt x="296168" y="747783"/>
                    <a:pt x="297086" y="750820"/>
                  </a:cubicBezTo>
                  <a:cubicBezTo>
                    <a:pt x="96159" y="849837"/>
                    <a:pt x="13495" y="1092957"/>
                    <a:pt x="112428" y="1293928"/>
                  </a:cubicBezTo>
                  <a:cubicBezTo>
                    <a:pt x="117462" y="1304208"/>
                    <a:pt x="122935" y="1314224"/>
                    <a:pt x="128848" y="1323972"/>
                  </a:cubicBezTo>
                  <a:cubicBezTo>
                    <a:pt x="-39290" y="1487033"/>
                    <a:pt x="-43409" y="1755519"/>
                    <a:pt x="119651" y="1923657"/>
                  </a:cubicBezTo>
                  <a:cubicBezTo>
                    <a:pt x="156335" y="1961484"/>
                    <a:pt x="199747" y="1992143"/>
                    <a:pt x="247666" y="2014065"/>
                  </a:cubicBezTo>
                  <a:lnTo>
                    <a:pt x="247666" y="2017580"/>
                  </a:lnTo>
                  <a:cubicBezTo>
                    <a:pt x="247422" y="2232367"/>
                    <a:pt x="421333" y="2406690"/>
                    <a:pt x="636120" y="2406953"/>
                  </a:cubicBezTo>
                  <a:lnTo>
                    <a:pt x="636599" y="2406953"/>
                  </a:lnTo>
                  <a:cubicBezTo>
                    <a:pt x="664582" y="2406949"/>
                    <a:pt x="692484" y="2403921"/>
                    <a:pt x="719820" y="2397924"/>
                  </a:cubicBezTo>
                  <a:cubicBezTo>
                    <a:pt x="763655" y="2537793"/>
                    <a:pt x="912576" y="2615647"/>
                    <a:pt x="1052445" y="2571812"/>
                  </a:cubicBezTo>
                  <a:cubicBezTo>
                    <a:pt x="1163172" y="2537109"/>
                    <a:pt x="1238521" y="2434500"/>
                    <a:pt x="1238477" y="2318460"/>
                  </a:cubicBezTo>
                  <a:lnTo>
                    <a:pt x="1238477" y="354015"/>
                  </a:lnTo>
                  <a:cubicBezTo>
                    <a:pt x="1238521" y="158558"/>
                    <a:pt x="1080119" y="68"/>
                    <a:pt x="884662" y="0"/>
                  </a:cubicBezTo>
                  <a:close/>
                </a:path>
              </a:pathLst>
            </a:custGeom>
            <a:grpFill/>
            <a:ln w="39886" cap="flat">
              <a:solidFill>
                <a:srgbClr val="404040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2EF1E03E-D70E-4AF9-B59F-6846DE61DF5C}"/>
                </a:ext>
              </a:extLst>
            </p:cNvPr>
            <p:cNvGrpSpPr/>
            <p:nvPr/>
          </p:nvGrpSpPr>
          <p:grpSpPr>
            <a:xfrm rot="10800000">
              <a:off x="7342812" y="1527080"/>
              <a:ext cx="746415" cy="2616176"/>
              <a:chOff x="9240042" y="2521207"/>
              <a:chExt cx="746415" cy="2616176"/>
            </a:xfrm>
            <a:grpFill/>
          </p:grpSpPr>
          <p:sp>
            <p:nvSpPr>
              <p:cNvPr id="42" name="Freeform: Shape 41">
                <a:extLst>
                  <a:ext uri="{FF2B5EF4-FFF2-40B4-BE49-F238E27FC236}">
                    <a16:creationId xmlns:a16="http://schemas.microsoft.com/office/drawing/2014/main" id="{13F74971-E073-417D-BE0B-080001DED8CA}"/>
                  </a:ext>
                </a:extLst>
              </p:cNvPr>
              <p:cNvSpPr/>
              <p:nvPr/>
            </p:nvSpPr>
            <p:spPr>
              <a:xfrm>
                <a:off x="9716392" y="2521207"/>
                <a:ext cx="270065" cy="268592"/>
              </a:xfrm>
              <a:custGeom>
                <a:avLst/>
                <a:gdLst>
                  <a:gd name="connsiteX0" fmla="*/ 229963 w 270065"/>
                  <a:gd name="connsiteY0" fmla="*/ 268592 h 268592"/>
                  <a:gd name="connsiteX1" fmla="*/ 201996 w 270065"/>
                  <a:gd name="connsiteY1" fmla="*/ 257006 h 268592"/>
                  <a:gd name="connsiteX2" fmla="*/ 12304 w 270065"/>
                  <a:gd name="connsiteY2" fmla="*/ 68792 h 268592"/>
                  <a:gd name="connsiteX3" fmla="*/ 11113 w 270065"/>
                  <a:gd name="connsiteY3" fmla="*/ 12304 h 268592"/>
                  <a:gd name="connsiteX4" fmla="*/ 67601 w 270065"/>
                  <a:gd name="connsiteY4" fmla="*/ 11113 h 268592"/>
                  <a:gd name="connsiteX5" fmla="*/ 68556 w 270065"/>
                  <a:gd name="connsiteY5" fmla="*/ 12060 h 268592"/>
                  <a:gd name="connsiteX6" fmla="*/ 258249 w 270065"/>
                  <a:gd name="connsiteY6" fmla="*/ 200274 h 268592"/>
                  <a:gd name="connsiteX7" fmla="*/ 258480 w 270065"/>
                  <a:gd name="connsiteY7" fmla="*/ 256775 h 268592"/>
                  <a:gd name="connsiteX8" fmla="*/ 230282 w 270065"/>
                  <a:gd name="connsiteY8" fmla="*/ 268592 h 2685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70065" h="268592">
                    <a:moveTo>
                      <a:pt x="229963" y="268592"/>
                    </a:moveTo>
                    <a:cubicBezTo>
                      <a:pt x="219483" y="268548"/>
                      <a:pt x="209439" y="264385"/>
                      <a:pt x="201996" y="257006"/>
                    </a:cubicBezTo>
                    <a:lnTo>
                      <a:pt x="12304" y="68792"/>
                    </a:lnTo>
                    <a:cubicBezTo>
                      <a:pt x="-3625" y="53522"/>
                      <a:pt x="-4157" y="28233"/>
                      <a:pt x="11113" y="12304"/>
                    </a:cubicBezTo>
                    <a:cubicBezTo>
                      <a:pt x="26383" y="-3625"/>
                      <a:pt x="51672" y="-4157"/>
                      <a:pt x="67601" y="11113"/>
                    </a:cubicBezTo>
                    <a:cubicBezTo>
                      <a:pt x="67925" y="11421"/>
                      <a:pt x="68245" y="11740"/>
                      <a:pt x="68556" y="12060"/>
                    </a:cubicBezTo>
                    <a:lnTo>
                      <a:pt x="258249" y="200274"/>
                    </a:lnTo>
                    <a:cubicBezTo>
                      <a:pt x="273914" y="215812"/>
                      <a:pt x="274018" y="241109"/>
                      <a:pt x="258480" y="256775"/>
                    </a:cubicBezTo>
                    <a:cubicBezTo>
                      <a:pt x="251021" y="264297"/>
                      <a:pt x="240878" y="268548"/>
                      <a:pt x="230282" y="268592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3" name="Freeform: Shape 42">
                <a:extLst>
                  <a:ext uri="{FF2B5EF4-FFF2-40B4-BE49-F238E27FC236}">
                    <a16:creationId xmlns:a16="http://schemas.microsoft.com/office/drawing/2014/main" id="{DB076DB2-F3C9-40F0-AFF7-CD890447E112}"/>
                  </a:ext>
                </a:extLst>
              </p:cNvPr>
              <p:cNvSpPr/>
              <p:nvPr/>
            </p:nvSpPr>
            <p:spPr>
              <a:xfrm>
                <a:off x="9375916" y="3105567"/>
                <a:ext cx="351848" cy="195339"/>
              </a:xfrm>
              <a:custGeom>
                <a:avLst/>
                <a:gdLst>
                  <a:gd name="connsiteX0" fmla="*/ 311829 w 351848"/>
                  <a:gd name="connsiteY0" fmla="*/ 195340 h 195339"/>
                  <a:gd name="connsiteX1" fmla="*/ 296248 w 351848"/>
                  <a:gd name="connsiteY1" fmla="*/ 192144 h 195339"/>
                  <a:gd name="connsiteX2" fmla="*/ 23855 w 351848"/>
                  <a:gd name="connsiteY2" fmla="*/ 76522 h 195339"/>
                  <a:gd name="connsiteX3" fmla="*/ 3401 w 351848"/>
                  <a:gd name="connsiteY3" fmla="*/ 23853 h 195339"/>
                  <a:gd name="connsiteX4" fmla="*/ 55057 w 351848"/>
                  <a:gd name="connsiteY4" fmla="*/ 2971 h 195339"/>
                  <a:gd name="connsiteX5" fmla="*/ 327450 w 351848"/>
                  <a:gd name="connsiteY5" fmla="*/ 118592 h 195339"/>
                  <a:gd name="connsiteX6" fmla="*/ 348681 w 351848"/>
                  <a:gd name="connsiteY6" fmla="*/ 170953 h 195339"/>
                  <a:gd name="connsiteX7" fmla="*/ 311829 w 351848"/>
                  <a:gd name="connsiteY7" fmla="*/ 195340 h 1953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51848" h="195339">
                    <a:moveTo>
                      <a:pt x="311829" y="195340"/>
                    </a:moveTo>
                    <a:cubicBezTo>
                      <a:pt x="306476" y="195328"/>
                      <a:pt x="301174" y="194241"/>
                      <a:pt x="296248" y="192144"/>
                    </a:cubicBezTo>
                    <a:lnTo>
                      <a:pt x="23855" y="76522"/>
                    </a:lnTo>
                    <a:cubicBezTo>
                      <a:pt x="3662" y="67625"/>
                      <a:pt x="-5495" y="44045"/>
                      <a:pt x="3401" y="23853"/>
                    </a:cubicBezTo>
                    <a:cubicBezTo>
                      <a:pt x="12124" y="4053"/>
                      <a:pt x="35024" y="-5204"/>
                      <a:pt x="55057" y="2971"/>
                    </a:cubicBezTo>
                    <a:lnTo>
                      <a:pt x="327450" y="118592"/>
                    </a:lnTo>
                    <a:cubicBezTo>
                      <a:pt x="347774" y="127186"/>
                      <a:pt x="357279" y="150629"/>
                      <a:pt x="348681" y="170953"/>
                    </a:cubicBezTo>
                    <a:cubicBezTo>
                      <a:pt x="342420" y="185755"/>
                      <a:pt x="327902" y="195364"/>
                      <a:pt x="311829" y="195340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4" name="Freeform: Shape 43">
                <a:extLst>
                  <a:ext uri="{FF2B5EF4-FFF2-40B4-BE49-F238E27FC236}">
                    <a16:creationId xmlns:a16="http://schemas.microsoft.com/office/drawing/2014/main" id="{E15EE4A2-D92B-47D3-B888-EFEC431E8B7F}"/>
                  </a:ext>
                </a:extLst>
              </p:cNvPr>
              <p:cNvSpPr/>
              <p:nvPr/>
            </p:nvSpPr>
            <p:spPr>
              <a:xfrm>
                <a:off x="9240042" y="3783926"/>
                <a:ext cx="363244" cy="79904"/>
              </a:xfrm>
              <a:custGeom>
                <a:avLst/>
                <a:gdLst>
                  <a:gd name="connsiteX0" fmla="*/ 323292 w 363244"/>
                  <a:gd name="connsiteY0" fmla="*/ 79904 h 79904"/>
                  <a:gd name="connsiteX1" fmla="*/ 39952 w 363244"/>
                  <a:gd name="connsiteY1" fmla="*/ 79904 h 79904"/>
                  <a:gd name="connsiteX2" fmla="*/ 0 w 363244"/>
                  <a:gd name="connsiteY2" fmla="*/ 39952 h 79904"/>
                  <a:gd name="connsiteX3" fmla="*/ 39952 w 363244"/>
                  <a:gd name="connsiteY3" fmla="*/ 0 h 79904"/>
                  <a:gd name="connsiteX4" fmla="*/ 323292 w 363244"/>
                  <a:gd name="connsiteY4" fmla="*/ 0 h 79904"/>
                  <a:gd name="connsiteX5" fmla="*/ 363244 w 363244"/>
                  <a:gd name="connsiteY5" fmla="*/ 39952 h 79904"/>
                  <a:gd name="connsiteX6" fmla="*/ 323292 w 363244"/>
                  <a:gd name="connsiteY6" fmla="*/ 79904 h 7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363244" h="79904">
                    <a:moveTo>
                      <a:pt x="323292" y="79904"/>
                    </a:moveTo>
                    <a:lnTo>
                      <a:pt x="39952" y="79904"/>
                    </a:lnTo>
                    <a:cubicBezTo>
                      <a:pt x="17887" y="79904"/>
                      <a:pt x="0" y="62018"/>
                      <a:pt x="0" y="39952"/>
                    </a:cubicBezTo>
                    <a:cubicBezTo>
                      <a:pt x="0" y="17886"/>
                      <a:pt x="17887" y="0"/>
                      <a:pt x="39952" y="0"/>
                    </a:cubicBezTo>
                    <a:lnTo>
                      <a:pt x="323292" y="0"/>
                    </a:lnTo>
                    <a:cubicBezTo>
                      <a:pt x="345358" y="0"/>
                      <a:pt x="363244" y="17886"/>
                      <a:pt x="363244" y="39952"/>
                    </a:cubicBezTo>
                    <a:cubicBezTo>
                      <a:pt x="363244" y="62018"/>
                      <a:pt x="345358" y="79904"/>
                      <a:pt x="323292" y="79904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5" name="Freeform: Shape 44">
                <a:extLst>
                  <a:ext uri="{FF2B5EF4-FFF2-40B4-BE49-F238E27FC236}">
                    <a16:creationId xmlns:a16="http://schemas.microsoft.com/office/drawing/2014/main" id="{71C13873-F945-499E-A561-78482252943D}"/>
                  </a:ext>
                </a:extLst>
              </p:cNvPr>
              <p:cNvSpPr/>
              <p:nvPr/>
            </p:nvSpPr>
            <p:spPr>
              <a:xfrm>
                <a:off x="9314920" y="4379005"/>
                <a:ext cx="312720" cy="184746"/>
              </a:xfrm>
              <a:custGeom>
                <a:avLst/>
                <a:gdLst>
                  <a:gd name="connsiteX0" fmla="*/ 39984 w 312720"/>
                  <a:gd name="connsiteY0" fmla="*/ 184746 h 184746"/>
                  <a:gd name="connsiteX1" fmla="*/ 0 w 312720"/>
                  <a:gd name="connsiteY1" fmla="*/ 144826 h 184746"/>
                  <a:gd name="connsiteX2" fmla="*/ 23564 w 312720"/>
                  <a:gd name="connsiteY2" fmla="*/ 108358 h 184746"/>
                  <a:gd name="connsiteX3" fmla="*/ 255766 w 312720"/>
                  <a:gd name="connsiteY3" fmla="*/ 3803 h 184746"/>
                  <a:gd name="connsiteX4" fmla="*/ 308918 w 312720"/>
                  <a:gd name="connsiteY4" fmla="*/ 22968 h 184746"/>
                  <a:gd name="connsiteX5" fmla="*/ 289749 w 312720"/>
                  <a:gd name="connsiteY5" fmla="*/ 76120 h 184746"/>
                  <a:gd name="connsiteX6" fmla="*/ 288606 w 312720"/>
                  <a:gd name="connsiteY6" fmla="*/ 76636 h 184746"/>
                  <a:gd name="connsiteX7" fmla="*/ 56405 w 312720"/>
                  <a:gd name="connsiteY7" fmla="*/ 181190 h 184746"/>
                  <a:gd name="connsiteX8" fmla="*/ 39984 w 312720"/>
                  <a:gd name="connsiteY8" fmla="*/ 184746 h 184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312720" h="184746">
                    <a:moveTo>
                      <a:pt x="39984" y="184746"/>
                    </a:moveTo>
                    <a:cubicBezTo>
                      <a:pt x="17920" y="184766"/>
                      <a:pt x="18" y="166892"/>
                      <a:pt x="0" y="144826"/>
                    </a:cubicBezTo>
                    <a:cubicBezTo>
                      <a:pt x="-13" y="129089"/>
                      <a:pt x="9213" y="114814"/>
                      <a:pt x="23564" y="108358"/>
                    </a:cubicBezTo>
                    <a:lnTo>
                      <a:pt x="255766" y="3803"/>
                    </a:lnTo>
                    <a:cubicBezTo>
                      <a:pt x="275734" y="-5582"/>
                      <a:pt x="299533" y="3000"/>
                      <a:pt x="308918" y="22968"/>
                    </a:cubicBezTo>
                    <a:cubicBezTo>
                      <a:pt x="318303" y="42940"/>
                      <a:pt x="309721" y="66736"/>
                      <a:pt x="289749" y="76120"/>
                    </a:cubicBezTo>
                    <a:cubicBezTo>
                      <a:pt x="289373" y="76296"/>
                      <a:pt x="288990" y="76468"/>
                      <a:pt x="288606" y="76636"/>
                    </a:cubicBezTo>
                    <a:lnTo>
                      <a:pt x="56405" y="181190"/>
                    </a:lnTo>
                    <a:cubicBezTo>
                      <a:pt x="51245" y="183528"/>
                      <a:pt x="45648" y="184738"/>
                      <a:pt x="39984" y="184746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6" name="Freeform: Shape 45">
                <a:extLst>
                  <a:ext uri="{FF2B5EF4-FFF2-40B4-BE49-F238E27FC236}">
                    <a16:creationId xmlns:a16="http://schemas.microsoft.com/office/drawing/2014/main" id="{989874D7-A414-4717-B1DE-98D5B143601A}"/>
                  </a:ext>
                </a:extLst>
              </p:cNvPr>
              <p:cNvSpPr/>
              <p:nvPr/>
            </p:nvSpPr>
            <p:spPr>
              <a:xfrm>
                <a:off x="9702919" y="4886922"/>
                <a:ext cx="258698" cy="250461"/>
              </a:xfrm>
              <a:custGeom>
                <a:avLst/>
                <a:gdLst>
                  <a:gd name="connsiteX0" fmla="*/ 39920 w 258698"/>
                  <a:gd name="connsiteY0" fmla="*/ 250461 h 250461"/>
                  <a:gd name="connsiteX1" fmla="*/ 0 w 258698"/>
                  <a:gd name="connsiteY1" fmla="*/ 210473 h 250461"/>
                  <a:gd name="connsiteX2" fmla="*/ 12353 w 258698"/>
                  <a:gd name="connsiteY2" fmla="*/ 181623 h 250461"/>
                  <a:gd name="connsiteX3" fmla="*/ 191019 w 258698"/>
                  <a:gd name="connsiteY3" fmla="*/ 11108 h 250461"/>
                  <a:gd name="connsiteX4" fmla="*/ 247591 w 258698"/>
                  <a:gd name="connsiteY4" fmla="*/ 12346 h 250461"/>
                  <a:gd name="connsiteX5" fmla="*/ 246353 w 258698"/>
                  <a:gd name="connsiteY5" fmla="*/ 68918 h 250461"/>
                  <a:gd name="connsiteX6" fmla="*/ 67687 w 258698"/>
                  <a:gd name="connsiteY6" fmla="*/ 239434 h 250461"/>
                  <a:gd name="connsiteX7" fmla="*/ 39920 w 258698"/>
                  <a:gd name="connsiteY7" fmla="*/ 250461 h 25046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58698" h="250461">
                    <a:moveTo>
                      <a:pt x="39920" y="250461"/>
                    </a:moveTo>
                    <a:cubicBezTo>
                      <a:pt x="17855" y="250441"/>
                      <a:pt x="-16" y="232538"/>
                      <a:pt x="0" y="210473"/>
                    </a:cubicBezTo>
                    <a:cubicBezTo>
                      <a:pt x="12" y="199574"/>
                      <a:pt x="4475" y="189154"/>
                      <a:pt x="12353" y="181623"/>
                    </a:cubicBezTo>
                    <a:lnTo>
                      <a:pt x="191019" y="11108"/>
                    </a:lnTo>
                    <a:cubicBezTo>
                      <a:pt x="206984" y="-4174"/>
                      <a:pt x="232309" y="-3618"/>
                      <a:pt x="247591" y="12346"/>
                    </a:cubicBezTo>
                    <a:cubicBezTo>
                      <a:pt x="262873" y="28311"/>
                      <a:pt x="262317" y="53637"/>
                      <a:pt x="246353" y="68918"/>
                    </a:cubicBezTo>
                    <a:lnTo>
                      <a:pt x="67687" y="239434"/>
                    </a:lnTo>
                    <a:cubicBezTo>
                      <a:pt x="60204" y="246562"/>
                      <a:pt x="50252" y="250513"/>
                      <a:pt x="39920" y="250461"/>
                    </a:cubicBezTo>
                    <a:close/>
                  </a:path>
                </a:pathLst>
              </a:custGeom>
              <a:grpFill/>
              <a:ln w="39886" cap="flat">
                <a:solidFill>
                  <a:srgbClr val="404040"/>
                </a:solidFill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025350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"/>
          <p:cNvSpPr/>
          <p:nvPr/>
        </p:nvSpPr>
        <p:spPr>
          <a:xfrm>
            <a:off x="-271852" y="-729123"/>
            <a:ext cx="1532935" cy="175204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33" name="Google Shape;133;p2" descr="Home with solid fill">
            <a:hlinkClick r:id="rId3" action="ppaction://hlinksldjump"/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134" name="Google Shape;134;p2"/>
          <p:cNvSpPr/>
          <p:nvPr/>
        </p:nvSpPr>
        <p:spPr>
          <a:xfrm>
            <a:off x="-296619" y="2091124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" name="Google Shape;135;p2">
            <a:hlinkClick r:id="rId5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1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2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" name="Google Shape;137;p2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" name="Google Shape;139;p2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2"/>
          <p:cNvSpPr txBox="1"/>
          <p:nvPr/>
        </p:nvSpPr>
        <p:spPr>
          <a:xfrm flipH="1">
            <a:off x="4395098" y="1176050"/>
            <a:ext cx="3401804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Manfaat</a:t>
            </a:r>
            <a:r>
              <a:rPr lang="en-US" sz="2800" b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2800" b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2">
            <a:hlinkClick r:id="rId5" action="ppaction://hlinksldjump"/>
          </p:cNvPr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atar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elakang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2">
            <a:hlinkClick r:id="rId6" action="ppaction://hlinksldjump"/>
          </p:cNvPr>
          <p:cNvSpPr/>
          <p:nvPr/>
        </p:nvSpPr>
        <p:spPr>
          <a:xfrm>
            <a:off x="3035790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Rumusan</a:t>
            </a:r>
            <a:r>
              <a:rPr lang="en-US" sz="18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Masalah</a:t>
            </a:r>
            <a:endParaRPr sz="18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2">
            <a:hlinkClick r:id="rId7" action="ppaction://hlinksldjump"/>
          </p:cNvPr>
          <p:cNvSpPr/>
          <p:nvPr/>
        </p:nvSpPr>
        <p:spPr>
          <a:xfrm>
            <a:off x="4690034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uju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" name="Google Shape;147;p2">
            <a:hlinkClick r:id="rId8" action="ppaction://hlinksldjump"/>
          </p:cNvPr>
          <p:cNvSpPr/>
          <p:nvPr/>
        </p:nvSpPr>
        <p:spPr>
          <a:xfrm>
            <a:off x="6318841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anfaat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2">
            <a:hlinkClick r:id="rId9" action="ppaction://hlinksldjump"/>
          </p:cNvPr>
          <p:cNvSpPr/>
          <p:nvPr/>
        </p:nvSpPr>
        <p:spPr>
          <a:xfrm>
            <a:off x="7998752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8DAEE70F-F1E7-44A4-A863-17C68EC3172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43" name="Google Shape;596;p27">
            <a:extLst>
              <a:ext uri="{FF2B5EF4-FFF2-40B4-BE49-F238E27FC236}">
                <a16:creationId xmlns:a16="http://schemas.microsoft.com/office/drawing/2014/main" id="{6B84C381-99F7-4D0B-917A-21D38D77EF92}"/>
              </a:ext>
            </a:extLst>
          </p:cNvPr>
          <p:cNvSpPr/>
          <p:nvPr/>
        </p:nvSpPr>
        <p:spPr>
          <a:xfrm>
            <a:off x="5520483" y="4336856"/>
            <a:ext cx="736856" cy="135025"/>
          </a:xfrm>
          <a:custGeom>
            <a:avLst/>
            <a:gdLst/>
            <a:ahLst/>
            <a:cxnLst/>
            <a:rect l="l" t="t" r="r" b="b"/>
            <a:pathLst>
              <a:path w="18182" h="3632" extrusionOk="0">
                <a:moveTo>
                  <a:pt x="3429" y="0"/>
                </a:moveTo>
                <a:cubicBezTo>
                  <a:pt x="1536" y="0"/>
                  <a:pt x="0" y="1536"/>
                  <a:pt x="0" y="3429"/>
                </a:cubicBezTo>
                <a:lnTo>
                  <a:pt x="0" y="3632"/>
                </a:lnTo>
                <a:lnTo>
                  <a:pt x="15193" y="3632"/>
                </a:lnTo>
                <a:lnTo>
                  <a:pt x="15193" y="3429"/>
                </a:lnTo>
                <a:cubicBezTo>
                  <a:pt x="15193" y="1691"/>
                  <a:pt x="16490" y="250"/>
                  <a:pt x="18181" y="24"/>
                </a:cubicBezTo>
                <a:lnTo>
                  <a:pt x="18181" y="0"/>
                </a:lnTo>
                <a:close/>
              </a:path>
            </a:pathLst>
          </a:custGeom>
          <a:solidFill>
            <a:schemeClr val="accent4">
              <a:lumMod val="75000"/>
            </a:schemeClr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Google Shape;597;p27">
            <a:extLst>
              <a:ext uri="{FF2B5EF4-FFF2-40B4-BE49-F238E27FC236}">
                <a16:creationId xmlns:a16="http://schemas.microsoft.com/office/drawing/2014/main" id="{946B60F9-887C-4588-91B5-2BD6B9442BFF}"/>
              </a:ext>
            </a:extLst>
          </p:cNvPr>
          <p:cNvSpPr/>
          <p:nvPr/>
        </p:nvSpPr>
        <p:spPr>
          <a:xfrm>
            <a:off x="3321590" y="4474521"/>
            <a:ext cx="2834840" cy="1224339"/>
          </a:xfrm>
          <a:custGeom>
            <a:avLst/>
            <a:gdLst/>
            <a:ahLst/>
            <a:cxnLst/>
            <a:rect l="l" t="t" r="r" b="b"/>
            <a:pathLst>
              <a:path w="69950" h="32933" fill="none" extrusionOk="0">
                <a:moveTo>
                  <a:pt x="0" y="5096"/>
                </a:moveTo>
                <a:lnTo>
                  <a:pt x="0" y="2000"/>
                </a:lnTo>
                <a:cubicBezTo>
                  <a:pt x="0" y="893"/>
                  <a:pt x="893" y="0"/>
                  <a:pt x="2001" y="0"/>
                </a:cubicBezTo>
                <a:lnTo>
                  <a:pt x="67949" y="0"/>
                </a:lnTo>
                <a:cubicBezTo>
                  <a:pt x="69057" y="0"/>
                  <a:pt x="69950" y="893"/>
                  <a:pt x="69950" y="2000"/>
                </a:cubicBezTo>
                <a:lnTo>
                  <a:pt x="69950" y="30944"/>
                </a:lnTo>
                <a:cubicBezTo>
                  <a:pt x="69950" y="32040"/>
                  <a:pt x="69057" y="32933"/>
                  <a:pt x="67949" y="32933"/>
                </a:cubicBezTo>
                <a:lnTo>
                  <a:pt x="45339" y="32933"/>
                </a:lnTo>
                <a:lnTo>
                  <a:pt x="45530" y="32933"/>
                </a:lnTo>
                <a:lnTo>
                  <a:pt x="2001" y="32933"/>
                </a:lnTo>
                <a:cubicBezTo>
                  <a:pt x="893" y="32933"/>
                  <a:pt x="0" y="32040"/>
                  <a:pt x="0" y="30944"/>
                </a:cubicBezTo>
                <a:lnTo>
                  <a:pt x="0" y="18121"/>
                </a:lnTo>
              </a:path>
            </a:pathLst>
          </a:custGeom>
          <a:noFill/>
          <a:ln w="8025" cap="flat" cmpd="sng">
            <a:solidFill>
              <a:srgbClr val="000000"/>
            </a:solidFill>
            <a:prstDash val="solid"/>
            <a:miter lim="11906"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Google Shape;598;p27">
            <a:extLst>
              <a:ext uri="{FF2B5EF4-FFF2-40B4-BE49-F238E27FC236}">
                <a16:creationId xmlns:a16="http://schemas.microsoft.com/office/drawing/2014/main" id="{94CC9286-D3E7-49DF-A6EC-CD7E153AE9BF}"/>
              </a:ext>
            </a:extLst>
          </p:cNvPr>
          <p:cNvSpPr/>
          <p:nvPr/>
        </p:nvSpPr>
        <p:spPr>
          <a:xfrm>
            <a:off x="5666666" y="4336856"/>
            <a:ext cx="736856" cy="682117"/>
          </a:xfrm>
          <a:custGeom>
            <a:avLst/>
            <a:gdLst/>
            <a:ahLst/>
            <a:cxnLst/>
            <a:rect l="l" t="t" r="r" b="b"/>
            <a:pathLst>
              <a:path w="18182" h="18348" extrusionOk="0">
                <a:moveTo>
                  <a:pt x="1" y="0"/>
                </a:moveTo>
                <a:lnTo>
                  <a:pt x="1" y="24"/>
                </a:lnTo>
                <a:cubicBezTo>
                  <a:pt x="1692" y="250"/>
                  <a:pt x="2989" y="1691"/>
                  <a:pt x="2989" y="3429"/>
                </a:cubicBezTo>
                <a:lnTo>
                  <a:pt x="2989" y="18348"/>
                </a:lnTo>
                <a:lnTo>
                  <a:pt x="18182" y="18348"/>
                </a:lnTo>
                <a:lnTo>
                  <a:pt x="18182" y="3429"/>
                </a:lnTo>
                <a:cubicBezTo>
                  <a:pt x="18182" y="1536"/>
                  <a:pt x="16646" y="0"/>
                  <a:pt x="14753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Google Shape;599;p27">
            <a:extLst>
              <a:ext uri="{FF2B5EF4-FFF2-40B4-BE49-F238E27FC236}">
                <a16:creationId xmlns:a16="http://schemas.microsoft.com/office/drawing/2014/main" id="{ADE80D0B-A8C7-4EC2-88C0-6AAEA66F8CD8}"/>
              </a:ext>
            </a:extLst>
          </p:cNvPr>
          <p:cNvSpPr txBox="1"/>
          <p:nvPr/>
        </p:nvSpPr>
        <p:spPr>
          <a:xfrm>
            <a:off x="2860963" y="4667489"/>
            <a:ext cx="902000" cy="4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/>
            <a:r>
              <a:rPr lang="en" sz="3600" dirty="0">
                <a:solidFill>
                  <a:schemeClr val="accent4"/>
                </a:solidFill>
                <a:latin typeface="Arial" panose="020B0604020202020204" pitchFamily="34" charset="0"/>
                <a:ea typeface="Fira Sans Extra Condensed Medium"/>
                <a:cs typeface="Arial" panose="020B0604020202020204" pitchFamily="34" charset="0"/>
                <a:sym typeface="Fira Sans Extra Condensed Medium"/>
              </a:rPr>
              <a:t>04</a:t>
            </a:r>
            <a:endParaRPr sz="3600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Google Shape;616;p27">
            <a:extLst>
              <a:ext uri="{FF2B5EF4-FFF2-40B4-BE49-F238E27FC236}">
                <a16:creationId xmlns:a16="http://schemas.microsoft.com/office/drawing/2014/main" id="{4ACE23B7-92AB-4C58-8C2C-44F481F99D62}"/>
              </a:ext>
            </a:extLst>
          </p:cNvPr>
          <p:cNvSpPr/>
          <p:nvPr/>
        </p:nvSpPr>
        <p:spPr>
          <a:xfrm>
            <a:off x="9272390" y="4305227"/>
            <a:ext cx="736856" cy="135472"/>
          </a:xfrm>
          <a:custGeom>
            <a:avLst/>
            <a:gdLst/>
            <a:ahLst/>
            <a:cxnLst/>
            <a:rect l="l" t="t" r="r" b="b"/>
            <a:pathLst>
              <a:path w="18182" h="3644" extrusionOk="0">
                <a:moveTo>
                  <a:pt x="3429" y="0"/>
                </a:moveTo>
                <a:cubicBezTo>
                  <a:pt x="1536" y="0"/>
                  <a:pt x="0" y="1548"/>
                  <a:pt x="0" y="3441"/>
                </a:cubicBezTo>
                <a:lnTo>
                  <a:pt x="0" y="3644"/>
                </a:lnTo>
                <a:lnTo>
                  <a:pt x="15193" y="3644"/>
                </a:lnTo>
                <a:lnTo>
                  <a:pt x="15193" y="3441"/>
                </a:lnTo>
                <a:cubicBezTo>
                  <a:pt x="15193" y="1691"/>
                  <a:pt x="16490" y="262"/>
                  <a:pt x="18181" y="36"/>
                </a:cubicBezTo>
                <a:lnTo>
                  <a:pt x="18181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Google Shape;617;p27">
            <a:extLst>
              <a:ext uri="{FF2B5EF4-FFF2-40B4-BE49-F238E27FC236}">
                <a16:creationId xmlns:a16="http://schemas.microsoft.com/office/drawing/2014/main" id="{AC119F1F-AC46-4BDA-AB01-BCDFEAAC7258}"/>
              </a:ext>
            </a:extLst>
          </p:cNvPr>
          <p:cNvSpPr/>
          <p:nvPr/>
        </p:nvSpPr>
        <p:spPr>
          <a:xfrm>
            <a:off x="7073497" y="4434899"/>
            <a:ext cx="2834840" cy="1224376"/>
          </a:xfrm>
          <a:custGeom>
            <a:avLst/>
            <a:gdLst/>
            <a:ahLst/>
            <a:cxnLst/>
            <a:rect l="l" t="t" r="r" b="b"/>
            <a:pathLst>
              <a:path w="69950" h="32934" fill="none" extrusionOk="0">
                <a:moveTo>
                  <a:pt x="0" y="5085"/>
                </a:moveTo>
                <a:lnTo>
                  <a:pt x="0" y="1989"/>
                </a:lnTo>
                <a:cubicBezTo>
                  <a:pt x="0" y="894"/>
                  <a:pt x="893" y="1"/>
                  <a:pt x="2001" y="1"/>
                </a:cubicBezTo>
                <a:lnTo>
                  <a:pt x="67949" y="1"/>
                </a:lnTo>
                <a:cubicBezTo>
                  <a:pt x="69057" y="1"/>
                  <a:pt x="69950" y="894"/>
                  <a:pt x="69950" y="1989"/>
                </a:cubicBezTo>
                <a:lnTo>
                  <a:pt x="69950" y="30933"/>
                </a:lnTo>
                <a:cubicBezTo>
                  <a:pt x="69950" y="32041"/>
                  <a:pt x="69057" y="32934"/>
                  <a:pt x="67949" y="32934"/>
                </a:cubicBezTo>
                <a:lnTo>
                  <a:pt x="45339" y="32934"/>
                </a:lnTo>
                <a:lnTo>
                  <a:pt x="45530" y="32934"/>
                </a:lnTo>
                <a:lnTo>
                  <a:pt x="2001" y="32934"/>
                </a:lnTo>
                <a:cubicBezTo>
                  <a:pt x="893" y="32934"/>
                  <a:pt x="0" y="32041"/>
                  <a:pt x="0" y="30933"/>
                </a:cubicBezTo>
                <a:lnTo>
                  <a:pt x="0" y="18110"/>
                </a:lnTo>
              </a:path>
            </a:pathLst>
          </a:custGeom>
          <a:noFill/>
          <a:ln w="8025" cap="flat" cmpd="sng">
            <a:solidFill>
              <a:srgbClr val="000000"/>
            </a:solidFill>
            <a:prstDash val="solid"/>
            <a:miter lim="11906"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Google Shape;618;p27">
            <a:extLst>
              <a:ext uri="{FF2B5EF4-FFF2-40B4-BE49-F238E27FC236}">
                <a16:creationId xmlns:a16="http://schemas.microsoft.com/office/drawing/2014/main" id="{0EC21946-9E84-4A30-BB24-B00384D978F4}"/>
              </a:ext>
            </a:extLst>
          </p:cNvPr>
          <p:cNvSpPr/>
          <p:nvPr/>
        </p:nvSpPr>
        <p:spPr>
          <a:xfrm>
            <a:off x="9418573" y="4305227"/>
            <a:ext cx="736856" cy="682564"/>
          </a:xfrm>
          <a:custGeom>
            <a:avLst/>
            <a:gdLst/>
            <a:ahLst/>
            <a:cxnLst/>
            <a:rect l="l" t="t" r="r" b="b"/>
            <a:pathLst>
              <a:path w="18182" h="18360" extrusionOk="0">
                <a:moveTo>
                  <a:pt x="1" y="0"/>
                </a:moveTo>
                <a:lnTo>
                  <a:pt x="1" y="36"/>
                </a:lnTo>
                <a:cubicBezTo>
                  <a:pt x="1692" y="262"/>
                  <a:pt x="2989" y="1691"/>
                  <a:pt x="2989" y="3441"/>
                </a:cubicBezTo>
                <a:lnTo>
                  <a:pt x="2989" y="18360"/>
                </a:lnTo>
                <a:lnTo>
                  <a:pt x="18182" y="18360"/>
                </a:lnTo>
                <a:lnTo>
                  <a:pt x="18182" y="3441"/>
                </a:lnTo>
                <a:cubicBezTo>
                  <a:pt x="18182" y="1548"/>
                  <a:pt x="16646" y="0"/>
                  <a:pt x="14753" y="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Google Shape;619;p27">
            <a:extLst>
              <a:ext uri="{FF2B5EF4-FFF2-40B4-BE49-F238E27FC236}">
                <a16:creationId xmlns:a16="http://schemas.microsoft.com/office/drawing/2014/main" id="{53B1A0CE-9A7B-4924-8309-4907DBCCD648}"/>
              </a:ext>
            </a:extLst>
          </p:cNvPr>
          <p:cNvSpPr txBox="1"/>
          <p:nvPr/>
        </p:nvSpPr>
        <p:spPr>
          <a:xfrm>
            <a:off x="6612870" y="4637584"/>
            <a:ext cx="902000" cy="4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/>
            <a:r>
              <a:rPr lang="en" sz="3600" dirty="0">
                <a:solidFill>
                  <a:schemeClr val="accent3"/>
                </a:solidFill>
                <a:latin typeface="Arial" panose="020B0604020202020204" pitchFamily="34" charset="0"/>
                <a:ea typeface="Fira Sans Extra Condensed Medium"/>
                <a:cs typeface="Arial" panose="020B0604020202020204" pitchFamily="34" charset="0"/>
                <a:sym typeface="Fira Sans Extra Condensed Medium"/>
              </a:rPr>
              <a:t>05</a:t>
            </a:r>
            <a:endParaRPr sz="3600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Google Shape;628;p27">
            <a:extLst>
              <a:ext uri="{FF2B5EF4-FFF2-40B4-BE49-F238E27FC236}">
                <a16:creationId xmlns:a16="http://schemas.microsoft.com/office/drawing/2014/main" id="{5FF75C03-79BB-4E09-8ECA-F938669C4D34}"/>
              </a:ext>
            </a:extLst>
          </p:cNvPr>
          <p:cNvSpPr/>
          <p:nvPr/>
        </p:nvSpPr>
        <p:spPr>
          <a:xfrm>
            <a:off x="10782718" y="2381624"/>
            <a:ext cx="736856" cy="135025"/>
          </a:xfrm>
          <a:custGeom>
            <a:avLst/>
            <a:gdLst/>
            <a:ahLst/>
            <a:cxnLst/>
            <a:rect l="l" t="t" r="r" b="b"/>
            <a:pathLst>
              <a:path w="18182" h="3632" extrusionOk="0">
                <a:moveTo>
                  <a:pt x="3442" y="0"/>
                </a:moveTo>
                <a:cubicBezTo>
                  <a:pt x="1537" y="0"/>
                  <a:pt x="1" y="1536"/>
                  <a:pt x="1" y="3441"/>
                </a:cubicBezTo>
                <a:lnTo>
                  <a:pt x="1" y="3632"/>
                </a:lnTo>
                <a:lnTo>
                  <a:pt x="15205" y="3632"/>
                </a:lnTo>
                <a:lnTo>
                  <a:pt x="15205" y="3441"/>
                </a:lnTo>
                <a:cubicBezTo>
                  <a:pt x="15205" y="1691"/>
                  <a:pt x="16503" y="250"/>
                  <a:pt x="18182" y="36"/>
                </a:cubicBezTo>
                <a:lnTo>
                  <a:pt x="18182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Google Shape;629;p27">
            <a:extLst>
              <a:ext uri="{FF2B5EF4-FFF2-40B4-BE49-F238E27FC236}">
                <a16:creationId xmlns:a16="http://schemas.microsoft.com/office/drawing/2014/main" id="{A8234996-1E86-4702-A4D7-9CB2B71B0DF5}"/>
              </a:ext>
            </a:extLst>
          </p:cNvPr>
          <p:cNvSpPr/>
          <p:nvPr/>
        </p:nvSpPr>
        <p:spPr>
          <a:xfrm>
            <a:off x="8581919" y="2521929"/>
            <a:ext cx="2834840" cy="1224376"/>
          </a:xfrm>
          <a:custGeom>
            <a:avLst/>
            <a:gdLst/>
            <a:ahLst/>
            <a:cxnLst/>
            <a:rect l="l" t="t" r="r" b="b"/>
            <a:pathLst>
              <a:path w="69950" h="32934" fill="none" extrusionOk="0">
                <a:moveTo>
                  <a:pt x="0" y="5096"/>
                </a:moveTo>
                <a:lnTo>
                  <a:pt x="0" y="2001"/>
                </a:lnTo>
                <a:cubicBezTo>
                  <a:pt x="0" y="894"/>
                  <a:pt x="893" y="1"/>
                  <a:pt x="2001" y="1"/>
                </a:cubicBezTo>
                <a:lnTo>
                  <a:pt x="67949" y="1"/>
                </a:lnTo>
                <a:cubicBezTo>
                  <a:pt x="69057" y="1"/>
                  <a:pt x="69950" y="894"/>
                  <a:pt x="69950" y="2001"/>
                </a:cubicBezTo>
                <a:lnTo>
                  <a:pt x="69950" y="30933"/>
                </a:lnTo>
                <a:cubicBezTo>
                  <a:pt x="69950" y="32040"/>
                  <a:pt x="69057" y="32933"/>
                  <a:pt x="67949" y="32933"/>
                </a:cubicBezTo>
                <a:lnTo>
                  <a:pt x="45339" y="32933"/>
                </a:lnTo>
                <a:lnTo>
                  <a:pt x="45530" y="32933"/>
                </a:lnTo>
                <a:lnTo>
                  <a:pt x="2001" y="32933"/>
                </a:lnTo>
                <a:cubicBezTo>
                  <a:pt x="893" y="32933"/>
                  <a:pt x="0" y="32040"/>
                  <a:pt x="0" y="30933"/>
                </a:cubicBezTo>
                <a:lnTo>
                  <a:pt x="0" y="18122"/>
                </a:lnTo>
              </a:path>
            </a:pathLst>
          </a:custGeom>
          <a:noFill/>
          <a:ln w="8025" cap="flat" cmpd="sng">
            <a:solidFill>
              <a:srgbClr val="000000"/>
            </a:solidFill>
            <a:prstDash val="solid"/>
            <a:miter lim="11906"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" name="Google Shape;630;p27">
            <a:extLst>
              <a:ext uri="{FF2B5EF4-FFF2-40B4-BE49-F238E27FC236}">
                <a16:creationId xmlns:a16="http://schemas.microsoft.com/office/drawing/2014/main" id="{3160C03A-F234-4B86-BB8F-2DEAB3481670}"/>
              </a:ext>
            </a:extLst>
          </p:cNvPr>
          <p:cNvSpPr/>
          <p:nvPr/>
        </p:nvSpPr>
        <p:spPr>
          <a:xfrm>
            <a:off x="10929427" y="2381624"/>
            <a:ext cx="736815" cy="682564"/>
          </a:xfrm>
          <a:custGeom>
            <a:avLst/>
            <a:gdLst/>
            <a:ahLst/>
            <a:cxnLst/>
            <a:rect l="l" t="t" r="r" b="b"/>
            <a:pathLst>
              <a:path w="18181" h="18360" extrusionOk="0">
                <a:moveTo>
                  <a:pt x="0" y="0"/>
                </a:moveTo>
                <a:lnTo>
                  <a:pt x="0" y="36"/>
                </a:lnTo>
                <a:cubicBezTo>
                  <a:pt x="1679" y="250"/>
                  <a:pt x="2977" y="1691"/>
                  <a:pt x="2977" y="3441"/>
                </a:cubicBezTo>
                <a:lnTo>
                  <a:pt x="2977" y="18360"/>
                </a:lnTo>
                <a:lnTo>
                  <a:pt x="18181" y="18360"/>
                </a:lnTo>
                <a:lnTo>
                  <a:pt x="18181" y="3441"/>
                </a:lnTo>
                <a:cubicBezTo>
                  <a:pt x="18181" y="1536"/>
                  <a:pt x="16645" y="0"/>
                  <a:pt x="14752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Google Shape;631;p27">
            <a:extLst>
              <a:ext uri="{FF2B5EF4-FFF2-40B4-BE49-F238E27FC236}">
                <a16:creationId xmlns:a16="http://schemas.microsoft.com/office/drawing/2014/main" id="{0F59CE7D-ABFB-46B9-BA08-22F0ADE36610}"/>
              </a:ext>
            </a:extLst>
          </p:cNvPr>
          <p:cNvSpPr txBox="1"/>
          <p:nvPr/>
        </p:nvSpPr>
        <p:spPr>
          <a:xfrm>
            <a:off x="8119818" y="2724108"/>
            <a:ext cx="902000" cy="4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/>
            <a:r>
              <a:rPr lang="en" sz="3600" dirty="0">
                <a:solidFill>
                  <a:schemeClr val="accent1"/>
                </a:solidFill>
                <a:latin typeface="Arial" panose="020B0604020202020204" pitchFamily="34" charset="0"/>
                <a:ea typeface="Fira Sans Extra Condensed Medium"/>
                <a:cs typeface="Arial" panose="020B0604020202020204" pitchFamily="34" charset="0"/>
                <a:sym typeface="Fira Sans Extra Condensed Medium"/>
              </a:rPr>
              <a:t>03</a:t>
            </a:r>
            <a:endParaRPr sz="3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Google Shape;639;p27">
            <a:extLst>
              <a:ext uri="{FF2B5EF4-FFF2-40B4-BE49-F238E27FC236}">
                <a16:creationId xmlns:a16="http://schemas.microsoft.com/office/drawing/2014/main" id="{5A766FC5-F3CC-47CC-854E-A3127E7265DA}"/>
              </a:ext>
            </a:extLst>
          </p:cNvPr>
          <p:cNvSpPr/>
          <p:nvPr/>
        </p:nvSpPr>
        <p:spPr>
          <a:xfrm>
            <a:off x="7309571" y="2457933"/>
            <a:ext cx="736856" cy="135472"/>
          </a:xfrm>
          <a:custGeom>
            <a:avLst/>
            <a:gdLst/>
            <a:ahLst/>
            <a:cxnLst/>
            <a:rect l="l" t="t" r="r" b="b"/>
            <a:pathLst>
              <a:path w="18182" h="3644" extrusionOk="0">
                <a:moveTo>
                  <a:pt x="3442" y="0"/>
                </a:moveTo>
                <a:cubicBezTo>
                  <a:pt x="1537" y="0"/>
                  <a:pt x="1" y="1548"/>
                  <a:pt x="1" y="3441"/>
                </a:cubicBezTo>
                <a:lnTo>
                  <a:pt x="1" y="3644"/>
                </a:lnTo>
                <a:lnTo>
                  <a:pt x="15205" y="3644"/>
                </a:lnTo>
                <a:lnTo>
                  <a:pt x="15205" y="3441"/>
                </a:lnTo>
                <a:cubicBezTo>
                  <a:pt x="15205" y="1691"/>
                  <a:pt x="16503" y="262"/>
                  <a:pt x="18182" y="36"/>
                </a:cubicBezTo>
                <a:lnTo>
                  <a:pt x="18182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Google Shape;640;p27">
            <a:extLst>
              <a:ext uri="{FF2B5EF4-FFF2-40B4-BE49-F238E27FC236}">
                <a16:creationId xmlns:a16="http://schemas.microsoft.com/office/drawing/2014/main" id="{1077CC6B-F973-4BD2-BD62-17E8A225A89A}"/>
              </a:ext>
            </a:extLst>
          </p:cNvPr>
          <p:cNvSpPr/>
          <p:nvPr/>
        </p:nvSpPr>
        <p:spPr>
          <a:xfrm>
            <a:off x="5108772" y="2587605"/>
            <a:ext cx="2834840" cy="1224376"/>
          </a:xfrm>
          <a:custGeom>
            <a:avLst/>
            <a:gdLst/>
            <a:ahLst/>
            <a:cxnLst/>
            <a:rect l="l" t="t" r="r" b="b"/>
            <a:pathLst>
              <a:path w="69950" h="32934" fill="none" extrusionOk="0">
                <a:moveTo>
                  <a:pt x="0" y="5085"/>
                </a:moveTo>
                <a:lnTo>
                  <a:pt x="0" y="1989"/>
                </a:lnTo>
                <a:cubicBezTo>
                  <a:pt x="0" y="894"/>
                  <a:pt x="893" y="1"/>
                  <a:pt x="2001" y="1"/>
                </a:cubicBezTo>
                <a:lnTo>
                  <a:pt x="67949" y="1"/>
                </a:lnTo>
                <a:cubicBezTo>
                  <a:pt x="69057" y="1"/>
                  <a:pt x="69950" y="894"/>
                  <a:pt x="69950" y="1989"/>
                </a:cubicBezTo>
                <a:lnTo>
                  <a:pt x="69950" y="30933"/>
                </a:lnTo>
                <a:cubicBezTo>
                  <a:pt x="69950" y="32041"/>
                  <a:pt x="69057" y="32934"/>
                  <a:pt x="67949" y="32934"/>
                </a:cubicBezTo>
                <a:lnTo>
                  <a:pt x="45339" y="32934"/>
                </a:lnTo>
                <a:lnTo>
                  <a:pt x="45530" y="32934"/>
                </a:lnTo>
                <a:lnTo>
                  <a:pt x="2001" y="32934"/>
                </a:lnTo>
                <a:cubicBezTo>
                  <a:pt x="893" y="32934"/>
                  <a:pt x="0" y="32041"/>
                  <a:pt x="0" y="30933"/>
                </a:cubicBezTo>
                <a:lnTo>
                  <a:pt x="0" y="18110"/>
                </a:lnTo>
              </a:path>
            </a:pathLst>
          </a:custGeom>
          <a:noFill/>
          <a:ln w="8025" cap="flat" cmpd="sng">
            <a:solidFill>
              <a:srgbClr val="000000"/>
            </a:solidFill>
            <a:prstDash val="solid"/>
            <a:miter lim="11906"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Google Shape;641;p27">
            <a:extLst>
              <a:ext uri="{FF2B5EF4-FFF2-40B4-BE49-F238E27FC236}">
                <a16:creationId xmlns:a16="http://schemas.microsoft.com/office/drawing/2014/main" id="{F1166BEA-2B26-4CC6-B10D-C8ED77FA5BA2}"/>
              </a:ext>
            </a:extLst>
          </p:cNvPr>
          <p:cNvSpPr/>
          <p:nvPr/>
        </p:nvSpPr>
        <p:spPr>
          <a:xfrm>
            <a:off x="7456280" y="2457933"/>
            <a:ext cx="736815" cy="682564"/>
          </a:xfrm>
          <a:custGeom>
            <a:avLst/>
            <a:gdLst/>
            <a:ahLst/>
            <a:cxnLst/>
            <a:rect l="l" t="t" r="r" b="b"/>
            <a:pathLst>
              <a:path w="18181" h="18360" extrusionOk="0">
                <a:moveTo>
                  <a:pt x="0" y="0"/>
                </a:moveTo>
                <a:lnTo>
                  <a:pt x="0" y="36"/>
                </a:lnTo>
                <a:cubicBezTo>
                  <a:pt x="1679" y="262"/>
                  <a:pt x="2977" y="1691"/>
                  <a:pt x="2977" y="3441"/>
                </a:cubicBezTo>
                <a:lnTo>
                  <a:pt x="2977" y="18360"/>
                </a:lnTo>
                <a:lnTo>
                  <a:pt x="18181" y="18360"/>
                </a:lnTo>
                <a:lnTo>
                  <a:pt x="18181" y="3441"/>
                </a:lnTo>
                <a:cubicBezTo>
                  <a:pt x="18181" y="1548"/>
                  <a:pt x="16645" y="0"/>
                  <a:pt x="14752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Google Shape;642;p27">
            <a:extLst>
              <a:ext uri="{FF2B5EF4-FFF2-40B4-BE49-F238E27FC236}">
                <a16:creationId xmlns:a16="http://schemas.microsoft.com/office/drawing/2014/main" id="{C638DEEE-3B7D-409B-A9E6-03E2A7E36344}"/>
              </a:ext>
            </a:extLst>
          </p:cNvPr>
          <p:cNvSpPr txBox="1"/>
          <p:nvPr/>
        </p:nvSpPr>
        <p:spPr>
          <a:xfrm>
            <a:off x="4646671" y="2790290"/>
            <a:ext cx="902000" cy="4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/>
            <a:r>
              <a:rPr lang="en" sz="3600">
                <a:solidFill>
                  <a:schemeClr val="accent2"/>
                </a:solidFill>
                <a:latin typeface="Arial" panose="020B0604020202020204" pitchFamily="34" charset="0"/>
                <a:ea typeface="Fira Sans Extra Condensed Medium"/>
                <a:cs typeface="Arial" panose="020B0604020202020204" pitchFamily="34" charset="0"/>
                <a:sym typeface="Fira Sans Extra Condensed Medium"/>
              </a:rPr>
              <a:t>02</a:t>
            </a:r>
            <a:endParaRPr sz="36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Google Shape;650;p27">
            <a:extLst>
              <a:ext uri="{FF2B5EF4-FFF2-40B4-BE49-F238E27FC236}">
                <a16:creationId xmlns:a16="http://schemas.microsoft.com/office/drawing/2014/main" id="{597BD988-1144-48E3-B1A4-3CBB88ADA759}"/>
              </a:ext>
            </a:extLst>
          </p:cNvPr>
          <p:cNvSpPr/>
          <p:nvPr/>
        </p:nvSpPr>
        <p:spPr>
          <a:xfrm>
            <a:off x="3790901" y="2454697"/>
            <a:ext cx="736856" cy="135025"/>
          </a:xfrm>
          <a:custGeom>
            <a:avLst/>
            <a:gdLst/>
            <a:ahLst/>
            <a:cxnLst/>
            <a:rect l="l" t="t" r="r" b="b"/>
            <a:pathLst>
              <a:path w="18182" h="3632" extrusionOk="0">
                <a:moveTo>
                  <a:pt x="3442" y="0"/>
                </a:moveTo>
                <a:cubicBezTo>
                  <a:pt x="1537" y="0"/>
                  <a:pt x="1" y="1536"/>
                  <a:pt x="1" y="3429"/>
                </a:cubicBezTo>
                <a:lnTo>
                  <a:pt x="1" y="3632"/>
                </a:lnTo>
                <a:lnTo>
                  <a:pt x="15205" y="3632"/>
                </a:lnTo>
                <a:lnTo>
                  <a:pt x="15205" y="3429"/>
                </a:lnTo>
                <a:cubicBezTo>
                  <a:pt x="15205" y="1691"/>
                  <a:pt x="16503" y="250"/>
                  <a:pt x="18182" y="24"/>
                </a:cubicBezTo>
                <a:lnTo>
                  <a:pt x="18182" y="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Google Shape;651;p27">
            <a:extLst>
              <a:ext uri="{FF2B5EF4-FFF2-40B4-BE49-F238E27FC236}">
                <a16:creationId xmlns:a16="http://schemas.microsoft.com/office/drawing/2014/main" id="{42628288-DEFA-4ECF-A482-D051EFE93B66}"/>
              </a:ext>
            </a:extLst>
          </p:cNvPr>
          <p:cNvSpPr/>
          <p:nvPr/>
        </p:nvSpPr>
        <p:spPr>
          <a:xfrm>
            <a:off x="1590102" y="2592362"/>
            <a:ext cx="2834840" cy="1224339"/>
          </a:xfrm>
          <a:custGeom>
            <a:avLst/>
            <a:gdLst/>
            <a:ahLst/>
            <a:cxnLst/>
            <a:rect l="l" t="t" r="r" b="b"/>
            <a:pathLst>
              <a:path w="69950" h="32933" fill="none" extrusionOk="0">
                <a:moveTo>
                  <a:pt x="0" y="5096"/>
                </a:moveTo>
                <a:lnTo>
                  <a:pt x="0" y="2000"/>
                </a:lnTo>
                <a:cubicBezTo>
                  <a:pt x="0" y="893"/>
                  <a:pt x="893" y="0"/>
                  <a:pt x="2001" y="0"/>
                </a:cubicBezTo>
                <a:lnTo>
                  <a:pt x="67949" y="0"/>
                </a:lnTo>
                <a:cubicBezTo>
                  <a:pt x="69057" y="0"/>
                  <a:pt x="69950" y="893"/>
                  <a:pt x="69950" y="2000"/>
                </a:cubicBezTo>
                <a:lnTo>
                  <a:pt x="69950" y="30944"/>
                </a:lnTo>
                <a:cubicBezTo>
                  <a:pt x="69950" y="32040"/>
                  <a:pt x="69057" y="32933"/>
                  <a:pt x="67949" y="32933"/>
                </a:cubicBezTo>
                <a:lnTo>
                  <a:pt x="45339" y="32933"/>
                </a:lnTo>
                <a:lnTo>
                  <a:pt x="45530" y="32933"/>
                </a:lnTo>
                <a:lnTo>
                  <a:pt x="2001" y="32933"/>
                </a:lnTo>
                <a:cubicBezTo>
                  <a:pt x="893" y="32933"/>
                  <a:pt x="0" y="32040"/>
                  <a:pt x="0" y="30944"/>
                </a:cubicBezTo>
                <a:lnTo>
                  <a:pt x="0" y="18121"/>
                </a:lnTo>
              </a:path>
            </a:pathLst>
          </a:custGeom>
          <a:noFill/>
          <a:ln w="8025" cap="flat" cmpd="sng">
            <a:solidFill>
              <a:srgbClr val="000000"/>
            </a:solidFill>
            <a:prstDash val="solid"/>
            <a:miter lim="11906"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Google Shape;652;p27">
            <a:extLst>
              <a:ext uri="{FF2B5EF4-FFF2-40B4-BE49-F238E27FC236}">
                <a16:creationId xmlns:a16="http://schemas.microsoft.com/office/drawing/2014/main" id="{3474F984-FD65-4F40-87CA-681B1F8EED4C}"/>
              </a:ext>
            </a:extLst>
          </p:cNvPr>
          <p:cNvSpPr/>
          <p:nvPr/>
        </p:nvSpPr>
        <p:spPr>
          <a:xfrm>
            <a:off x="3937610" y="2454697"/>
            <a:ext cx="736815" cy="682117"/>
          </a:xfrm>
          <a:custGeom>
            <a:avLst/>
            <a:gdLst/>
            <a:ahLst/>
            <a:cxnLst/>
            <a:rect l="l" t="t" r="r" b="b"/>
            <a:pathLst>
              <a:path w="18181" h="18348" extrusionOk="0">
                <a:moveTo>
                  <a:pt x="0" y="0"/>
                </a:moveTo>
                <a:lnTo>
                  <a:pt x="0" y="24"/>
                </a:lnTo>
                <a:cubicBezTo>
                  <a:pt x="1679" y="250"/>
                  <a:pt x="2977" y="1691"/>
                  <a:pt x="2977" y="3429"/>
                </a:cubicBezTo>
                <a:lnTo>
                  <a:pt x="2977" y="18348"/>
                </a:lnTo>
                <a:lnTo>
                  <a:pt x="18181" y="18348"/>
                </a:lnTo>
                <a:lnTo>
                  <a:pt x="18181" y="3429"/>
                </a:lnTo>
                <a:cubicBezTo>
                  <a:pt x="18181" y="1536"/>
                  <a:pt x="16645" y="0"/>
                  <a:pt x="14752" y="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endParaRPr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Google Shape;653;p27">
            <a:extLst>
              <a:ext uri="{FF2B5EF4-FFF2-40B4-BE49-F238E27FC236}">
                <a16:creationId xmlns:a16="http://schemas.microsoft.com/office/drawing/2014/main" id="{63A6BF05-3A8B-4ABA-B24F-9B82202B7B9B}"/>
              </a:ext>
            </a:extLst>
          </p:cNvPr>
          <p:cNvSpPr txBox="1"/>
          <p:nvPr/>
        </p:nvSpPr>
        <p:spPr>
          <a:xfrm>
            <a:off x="1146184" y="2768137"/>
            <a:ext cx="902000" cy="4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/>
            <a:r>
              <a:rPr lang="en" sz="3600" dirty="0">
                <a:solidFill>
                  <a:schemeClr val="accent5"/>
                </a:solidFill>
                <a:latin typeface="Arial" panose="020B0604020202020204" pitchFamily="34" charset="0"/>
                <a:ea typeface="Fira Sans Extra Condensed Medium"/>
                <a:cs typeface="Arial" panose="020B0604020202020204" pitchFamily="34" charset="0"/>
                <a:sym typeface="Fira Sans Extra Condensed Medium"/>
              </a:rPr>
              <a:t>01</a:t>
            </a:r>
            <a:endParaRPr sz="3600" dirty="0">
              <a:solidFill>
                <a:schemeClr val="accent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4FE7DBC3-51B2-4927-89B4-A2F416336768}"/>
              </a:ext>
            </a:extLst>
          </p:cNvPr>
          <p:cNvSpPr txBox="1"/>
          <p:nvPr/>
        </p:nvSpPr>
        <p:spPr>
          <a:xfrm>
            <a:off x="1958292" y="3068171"/>
            <a:ext cx="2037527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1600" b="1" dirty="0" err="1">
                <a:solidFill>
                  <a:srgbClr val="404040"/>
                </a:solidFill>
                <a:latin typeface="+mj-lt"/>
                <a:cs typeface="Arial" panose="020B0604020202020204" pitchFamily="34" charset="0"/>
              </a:rPr>
              <a:t>Bagi</a:t>
            </a:r>
            <a:r>
              <a:rPr lang="en-US" sz="1600" b="1" dirty="0">
                <a:solidFill>
                  <a:srgbClr val="404040"/>
                </a:solidFill>
                <a:latin typeface="+mj-lt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404040"/>
                </a:solidFill>
                <a:latin typeface="+mj-lt"/>
                <a:cs typeface="Arial" panose="020B0604020202020204" pitchFamily="34" charset="0"/>
              </a:rPr>
              <a:t>Mahasiswa</a:t>
            </a:r>
            <a:endParaRPr lang="en-US" sz="1600" b="1" dirty="0">
              <a:solidFill>
                <a:srgbClr val="404040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98935B0A-5D5F-4E8D-A9FE-0F09E9879440}"/>
              </a:ext>
            </a:extLst>
          </p:cNvPr>
          <p:cNvSpPr txBox="1"/>
          <p:nvPr/>
        </p:nvSpPr>
        <p:spPr>
          <a:xfrm>
            <a:off x="5548671" y="3090433"/>
            <a:ext cx="2120660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gi</a:t>
            </a:r>
            <a:r>
              <a:rPr lang="en-US" sz="1600" b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UPDA Nangka</a:t>
            </a:r>
            <a:r>
              <a:rPr lang="en-US" sz="1600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 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9DB56C66-1C24-43F0-9338-0618D4D5C502}"/>
              </a:ext>
            </a:extLst>
          </p:cNvPr>
          <p:cNvSpPr txBox="1"/>
          <p:nvPr/>
        </p:nvSpPr>
        <p:spPr>
          <a:xfrm>
            <a:off x="9149639" y="2927012"/>
            <a:ext cx="212066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gi</a:t>
            </a:r>
            <a:r>
              <a:rPr lang="en-US" sz="1600" b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a</a:t>
            </a:r>
            <a:r>
              <a:rPr lang="en-US" sz="1600" b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dat Nangka</a:t>
            </a:r>
            <a:r>
              <a:rPr lang="en-US" sz="1600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 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28B7BDF-B7B8-41D1-8418-F8CD365FC9A5}"/>
              </a:ext>
            </a:extLst>
          </p:cNvPr>
          <p:cNvSpPr txBox="1"/>
          <p:nvPr/>
        </p:nvSpPr>
        <p:spPr>
          <a:xfrm>
            <a:off x="4044351" y="4875267"/>
            <a:ext cx="1606417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gi</a:t>
            </a:r>
            <a:r>
              <a:rPr lang="en-US" sz="1600" b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ngguna</a:t>
            </a:r>
            <a:r>
              <a:rPr lang="en-US" sz="1600" b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i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User)</a:t>
            </a:r>
            <a:r>
              <a:rPr lang="en-US" sz="1600" i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1600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B3BDA125-FAE3-4E97-8B8C-5CDD664EBAD6}"/>
              </a:ext>
            </a:extLst>
          </p:cNvPr>
          <p:cNvSpPr txBox="1"/>
          <p:nvPr/>
        </p:nvSpPr>
        <p:spPr>
          <a:xfrm>
            <a:off x="7864780" y="4803765"/>
            <a:ext cx="1429345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gi</a:t>
            </a:r>
            <a:r>
              <a:rPr lang="en-US" sz="1600" b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neliti</a:t>
            </a:r>
            <a:r>
              <a:rPr lang="en-US" sz="1600" b="1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anjutnya</a:t>
            </a:r>
            <a:r>
              <a:rPr lang="en-US" sz="1600" dirty="0">
                <a:solidFill>
                  <a:srgbClr val="40404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25460693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"/>
          <p:cNvSpPr/>
          <p:nvPr/>
        </p:nvSpPr>
        <p:spPr>
          <a:xfrm>
            <a:off x="-271852" y="-729123"/>
            <a:ext cx="1532935" cy="175204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33" name="Google Shape;133;p2" descr="Home with solid fill">
            <a:hlinkClick r:id="rId3" action="ppaction://hlinksldjump"/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134" name="Google Shape;134;p2"/>
          <p:cNvSpPr/>
          <p:nvPr/>
        </p:nvSpPr>
        <p:spPr>
          <a:xfrm>
            <a:off x="-296619" y="2091124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" name="Google Shape;135;p2">
            <a:hlinkClick r:id="rId5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1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2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" name="Google Shape;137;p2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" name="Google Shape;139;p2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2"/>
          <p:cNvSpPr txBox="1"/>
          <p:nvPr/>
        </p:nvSpPr>
        <p:spPr>
          <a:xfrm flipH="1">
            <a:off x="4395098" y="933084"/>
            <a:ext cx="3401804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2800" b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2">
            <a:hlinkClick r:id="rId5" action="ppaction://hlinksldjump"/>
          </p:cNvPr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atar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elakang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2">
            <a:hlinkClick r:id="rId6" action="ppaction://hlinksldjump"/>
          </p:cNvPr>
          <p:cNvSpPr/>
          <p:nvPr/>
        </p:nvSpPr>
        <p:spPr>
          <a:xfrm>
            <a:off x="3035790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Rumusan</a:t>
            </a:r>
            <a:r>
              <a:rPr lang="en-US" sz="18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Masalah</a:t>
            </a:r>
            <a:endParaRPr sz="18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2">
            <a:hlinkClick r:id="rId7" action="ppaction://hlinksldjump"/>
          </p:cNvPr>
          <p:cNvSpPr/>
          <p:nvPr/>
        </p:nvSpPr>
        <p:spPr>
          <a:xfrm>
            <a:off x="4690034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uju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" name="Google Shape;147;p2">
            <a:hlinkClick r:id="rId8" action="ppaction://hlinksldjump"/>
          </p:cNvPr>
          <p:cNvSpPr/>
          <p:nvPr/>
        </p:nvSpPr>
        <p:spPr>
          <a:xfrm>
            <a:off x="6318841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anfaat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2">
            <a:hlinkClick r:id="rId9" action="ppaction://hlinksldjump"/>
          </p:cNvPr>
          <p:cNvSpPr/>
          <p:nvPr/>
        </p:nvSpPr>
        <p:spPr>
          <a:xfrm>
            <a:off x="7998752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8DAEE70F-F1E7-44A4-A863-17C68EC3172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251705" y="-266087"/>
            <a:ext cx="1799471" cy="2246959"/>
          </a:xfrm>
          <a:prstGeom prst="rect">
            <a:avLst/>
          </a:prstGeom>
        </p:spPr>
      </p:pic>
      <p:sp>
        <p:nvSpPr>
          <p:cNvPr id="16" name="Circle">
            <a:extLst>
              <a:ext uri="{FF2B5EF4-FFF2-40B4-BE49-F238E27FC236}">
                <a16:creationId xmlns:a16="http://schemas.microsoft.com/office/drawing/2014/main" id="{1BCB793E-42F3-4D65-B314-186F40CB9807}"/>
              </a:ext>
            </a:extLst>
          </p:cNvPr>
          <p:cNvSpPr/>
          <p:nvPr/>
        </p:nvSpPr>
        <p:spPr>
          <a:xfrm>
            <a:off x="1696971" y="1719262"/>
            <a:ext cx="523220" cy="523220"/>
          </a:xfrm>
          <a:prstGeom prst="ellipse">
            <a:avLst/>
          </a:prstGeom>
          <a:solidFill>
            <a:schemeClr val="accent3"/>
          </a:solidFill>
          <a:ln w="76200">
            <a:solidFill>
              <a:schemeClr val="accent3">
                <a:lumMod val="50000"/>
              </a:schemeClr>
            </a:solidFill>
            <a:miter lim="400000"/>
          </a:ln>
        </p:spPr>
        <p:txBody>
          <a:bodyPr lIns="38100" tIns="38100" rIns="38100" bIns="38100" anchor="ctr"/>
          <a:lstStyle/>
          <a:p>
            <a:pPr algn="ctr">
              <a:defRPr sz="3000">
                <a:solidFill>
                  <a:srgbClr val="FFFFFF"/>
                </a:solidFill>
              </a:defRPr>
            </a:pP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01</a:t>
            </a:r>
            <a:endParaRPr sz="16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CD5233-F244-4434-81D4-6055567C578C}"/>
              </a:ext>
            </a:extLst>
          </p:cNvPr>
          <p:cNvSpPr txBox="1"/>
          <p:nvPr/>
        </p:nvSpPr>
        <p:spPr>
          <a:xfrm>
            <a:off x="2406589" y="1780817"/>
            <a:ext cx="2283445" cy="400110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/>
          <a:p>
            <a:pPr algn="just"/>
            <a:r>
              <a:rPr lang="en-US" sz="2000" b="1" noProof="1">
                <a:solidFill>
                  <a:srgbClr val="001C44"/>
                </a:solidFill>
              </a:rPr>
              <a:t>Pembagian Tuga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D97C307-65F4-4127-85BF-AD9B3071277D}"/>
              </a:ext>
            </a:extLst>
          </p:cNvPr>
          <p:cNvSpPr txBox="1"/>
          <p:nvPr/>
        </p:nvSpPr>
        <p:spPr>
          <a:xfrm>
            <a:off x="2317072" y="2197663"/>
            <a:ext cx="22172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b="1" dirty="0" err="1"/>
              <a:t>Ardy</a:t>
            </a:r>
            <a:r>
              <a:rPr lang="en-US" sz="1600" b="1" dirty="0"/>
              <a:t> </a:t>
            </a:r>
            <a:r>
              <a:rPr lang="en-US" sz="1600" b="1" dirty="0" err="1"/>
              <a:t>Eza</a:t>
            </a:r>
            <a:r>
              <a:rPr lang="en-US" sz="1600" b="1" dirty="0"/>
              <a:t> </a:t>
            </a:r>
            <a:r>
              <a:rPr lang="en-US" sz="1600" b="1" dirty="0" err="1"/>
              <a:t>Pratama</a:t>
            </a:r>
            <a:endParaRPr lang="en-US" sz="1600" b="1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8978EE7-B0BB-4C9A-89D8-2652477EADB0}"/>
              </a:ext>
            </a:extLst>
          </p:cNvPr>
          <p:cNvSpPr txBox="1"/>
          <p:nvPr/>
        </p:nvSpPr>
        <p:spPr>
          <a:xfrm>
            <a:off x="2618913" y="2522176"/>
            <a:ext cx="8424907" cy="7853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bertugas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ala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entu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konsep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serta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tode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neliti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yang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i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dan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erap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rancang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kedala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website.</a:t>
            </a:r>
            <a:endParaRPr lang="en-US" sz="1200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1634B20-2E33-4745-ABBC-7197ED57F667}"/>
              </a:ext>
            </a:extLst>
          </p:cNvPr>
          <p:cNvSpPr txBox="1"/>
          <p:nvPr/>
        </p:nvSpPr>
        <p:spPr>
          <a:xfrm>
            <a:off x="2317072" y="3395274"/>
            <a:ext cx="24801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b="1" dirty="0"/>
              <a:t>I </a:t>
            </a:r>
            <a:r>
              <a:rPr lang="en-US" sz="1600" b="1" dirty="0" err="1"/>
              <a:t>Gede</a:t>
            </a:r>
            <a:r>
              <a:rPr lang="en-US" sz="1600" b="1" dirty="0"/>
              <a:t> Putu </a:t>
            </a:r>
            <a:r>
              <a:rPr lang="en-US" sz="1600" b="1" dirty="0" err="1"/>
              <a:t>Purnaya</a:t>
            </a:r>
            <a:endParaRPr lang="en-US" sz="1600" b="1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18E18C3-0ED1-4869-84D1-230747891D74}"/>
              </a:ext>
            </a:extLst>
          </p:cNvPr>
          <p:cNvSpPr txBox="1"/>
          <p:nvPr/>
        </p:nvSpPr>
        <p:spPr>
          <a:xfrm>
            <a:off x="2618913" y="3745152"/>
            <a:ext cx="8424907" cy="1154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bertugas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ala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analisa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rmasalah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yang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iambil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,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ngembang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tur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i="1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chatbot 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NLP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g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ialogFlow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serta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laku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nguji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siste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dengan </a:t>
            </a:r>
            <a:r>
              <a:rPr lang="en-US" sz="1600" i="1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black box testing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dan juga </a:t>
            </a:r>
            <a:r>
              <a:rPr lang="en-US" sz="1600" i="1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unit testing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g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HPUnit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yang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terdapat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pada </a:t>
            </a:r>
            <a:r>
              <a:rPr lang="en-US" sz="1600" i="1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ramework 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Laravel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78473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"/>
          <p:cNvSpPr/>
          <p:nvPr/>
        </p:nvSpPr>
        <p:spPr>
          <a:xfrm>
            <a:off x="-271852" y="-729123"/>
            <a:ext cx="1532935" cy="175204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33" name="Google Shape;133;p2" descr="Home with solid fill">
            <a:hlinkClick r:id="rId3" action="ppaction://hlinksldjump"/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134" name="Google Shape;134;p2"/>
          <p:cNvSpPr/>
          <p:nvPr/>
        </p:nvSpPr>
        <p:spPr>
          <a:xfrm>
            <a:off x="-296619" y="2091124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" name="Google Shape;135;p2">
            <a:hlinkClick r:id="rId5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1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2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" name="Google Shape;137;p2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" name="Google Shape;139;p2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2"/>
          <p:cNvSpPr txBox="1"/>
          <p:nvPr/>
        </p:nvSpPr>
        <p:spPr>
          <a:xfrm flipH="1">
            <a:off x="4395098" y="927561"/>
            <a:ext cx="3401804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2800" b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2">
            <a:hlinkClick r:id="rId5" action="ppaction://hlinksldjump"/>
          </p:cNvPr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atar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elakang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2">
            <a:hlinkClick r:id="rId6" action="ppaction://hlinksldjump"/>
          </p:cNvPr>
          <p:cNvSpPr/>
          <p:nvPr/>
        </p:nvSpPr>
        <p:spPr>
          <a:xfrm>
            <a:off x="3035790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Rumusan</a:t>
            </a:r>
            <a:r>
              <a:rPr lang="en-US" sz="18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Masalah</a:t>
            </a:r>
            <a:endParaRPr sz="18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2">
            <a:hlinkClick r:id="rId7" action="ppaction://hlinksldjump"/>
          </p:cNvPr>
          <p:cNvSpPr/>
          <p:nvPr/>
        </p:nvSpPr>
        <p:spPr>
          <a:xfrm>
            <a:off x="4690034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uju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" name="Google Shape;147;p2">
            <a:hlinkClick r:id="rId8" action="ppaction://hlinksldjump"/>
          </p:cNvPr>
          <p:cNvSpPr/>
          <p:nvPr/>
        </p:nvSpPr>
        <p:spPr>
          <a:xfrm>
            <a:off x="6318841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anfaat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2">
            <a:hlinkClick r:id="rId9" action="ppaction://hlinksldjump"/>
          </p:cNvPr>
          <p:cNvSpPr/>
          <p:nvPr/>
        </p:nvSpPr>
        <p:spPr>
          <a:xfrm>
            <a:off x="7998752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8DAEE70F-F1E7-44A4-A863-17C68EC3172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6" name="Circle">
            <a:extLst>
              <a:ext uri="{FF2B5EF4-FFF2-40B4-BE49-F238E27FC236}">
                <a16:creationId xmlns:a16="http://schemas.microsoft.com/office/drawing/2014/main" id="{FFB439F6-D88D-434B-8F8E-C726C1F281C0}"/>
              </a:ext>
            </a:extLst>
          </p:cNvPr>
          <p:cNvSpPr/>
          <p:nvPr/>
        </p:nvSpPr>
        <p:spPr>
          <a:xfrm>
            <a:off x="1696971" y="1937311"/>
            <a:ext cx="523220" cy="523220"/>
          </a:xfrm>
          <a:prstGeom prst="ellipse">
            <a:avLst/>
          </a:prstGeom>
          <a:solidFill>
            <a:srgbClr val="8FAADC"/>
          </a:solidFill>
          <a:ln w="76200">
            <a:solidFill>
              <a:srgbClr val="4472C4"/>
            </a:solidFill>
            <a:miter lim="400000"/>
          </a:ln>
        </p:spPr>
        <p:txBody>
          <a:bodyPr lIns="38100" tIns="38100" rIns="38100" bIns="38100" anchor="ctr"/>
          <a:lstStyle/>
          <a:p>
            <a:pPr algn="ctr">
              <a:defRPr sz="3000">
                <a:solidFill>
                  <a:srgbClr val="FFFFFF"/>
                </a:solidFill>
              </a:defRPr>
            </a:pP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02</a:t>
            </a:r>
            <a:endParaRPr sz="16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323EE72-91C0-401E-AE0B-D4A9D283257E}"/>
              </a:ext>
            </a:extLst>
          </p:cNvPr>
          <p:cNvSpPr txBox="1"/>
          <p:nvPr/>
        </p:nvSpPr>
        <p:spPr>
          <a:xfrm>
            <a:off x="2371637" y="1812752"/>
            <a:ext cx="8424907" cy="7853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neliti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ilaku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di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Baga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Utsaha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adruwe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esa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Adat Nangka,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esa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Bhuana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Giri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,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Kecamat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Bebande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,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Kabupate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Karangasem.</a:t>
            </a:r>
            <a:endParaRPr lang="en-US" sz="1100" dirty="0"/>
          </a:p>
        </p:txBody>
      </p:sp>
      <p:sp>
        <p:nvSpPr>
          <p:cNvPr id="19" name="Circle">
            <a:extLst>
              <a:ext uri="{FF2B5EF4-FFF2-40B4-BE49-F238E27FC236}">
                <a16:creationId xmlns:a16="http://schemas.microsoft.com/office/drawing/2014/main" id="{40443C81-1A98-4E36-BD54-DE359BACB502}"/>
              </a:ext>
            </a:extLst>
          </p:cNvPr>
          <p:cNvSpPr/>
          <p:nvPr/>
        </p:nvSpPr>
        <p:spPr>
          <a:xfrm>
            <a:off x="1696971" y="3081849"/>
            <a:ext cx="523220" cy="523220"/>
          </a:xfrm>
          <a:prstGeom prst="ellipse">
            <a:avLst/>
          </a:prstGeom>
          <a:solidFill>
            <a:srgbClr val="F7C1C4"/>
          </a:solidFill>
          <a:ln w="76200">
            <a:solidFill>
              <a:srgbClr val="E6212A"/>
            </a:solidFill>
            <a:miter lim="400000"/>
          </a:ln>
        </p:spPr>
        <p:txBody>
          <a:bodyPr lIns="38100" tIns="38100" rIns="38100" bIns="38100" anchor="ctr"/>
          <a:lstStyle/>
          <a:p>
            <a:pPr algn="ctr">
              <a:defRPr sz="3000">
                <a:solidFill>
                  <a:srgbClr val="FFFFFF"/>
                </a:solidFill>
              </a:defRPr>
            </a:pP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03</a:t>
            </a:r>
            <a:endParaRPr sz="16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48AF55AC-D356-4827-A8B7-0373AED15A3E}"/>
              </a:ext>
            </a:extLst>
          </p:cNvPr>
          <p:cNvSpPr txBox="1"/>
          <p:nvPr/>
        </p:nvSpPr>
        <p:spPr>
          <a:xfrm>
            <a:off x="2372288" y="2950787"/>
            <a:ext cx="8424907" cy="7853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just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stem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ormasi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ni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buat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tuk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mbantu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manajeme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euanga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najeme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i="1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vent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an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mberika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ormasi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ormasi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yang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da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ada BUPDA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a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Adat Nangka. </a:t>
            </a:r>
            <a:endParaRPr lang="en-US" sz="1600" kern="1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2" name="Circle">
            <a:extLst>
              <a:ext uri="{FF2B5EF4-FFF2-40B4-BE49-F238E27FC236}">
                <a16:creationId xmlns:a16="http://schemas.microsoft.com/office/drawing/2014/main" id="{1B39068B-245C-4093-B16B-1168543FF28E}"/>
              </a:ext>
            </a:extLst>
          </p:cNvPr>
          <p:cNvSpPr/>
          <p:nvPr/>
        </p:nvSpPr>
        <p:spPr>
          <a:xfrm>
            <a:off x="1696971" y="4190070"/>
            <a:ext cx="523220" cy="5232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76200">
            <a:solidFill>
              <a:srgbClr val="E8BA05"/>
            </a:solidFill>
            <a:miter lim="400000"/>
          </a:ln>
        </p:spPr>
        <p:txBody>
          <a:bodyPr lIns="38100" tIns="38100" rIns="38100" bIns="38100" anchor="ctr"/>
          <a:lstStyle/>
          <a:p>
            <a:pPr algn="ctr">
              <a:defRPr sz="3000">
                <a:solidFill>
                  <a:srgbClr val="FFFFFF"/>
                </a:solidFill>
              </a:defRPr>
            </a:pP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04</a:t>
            </a:r>
            <a:endParaRPr sz="16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E0CF6F0F-163F-4244-99A1-9378B6331B99}"/>
              </a:ext>
            </a:extLst>
          </p:cNvPr>
          <p:cNvSpPr txBox="1"/>
          <p:nvPr/>
        </p:nvSpPr>
        <p:spPr>
          <a:xfrm>
            <a:off x="2371637" y="4033187"/>
            <a:ext cx="8424907" cy="1154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just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tode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ngembang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siste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g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tode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i="1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Waterfall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,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rancang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ngelola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data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g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i="1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lowchart 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an </a:t>
            </a:r>
            <a:r>
              <a:rPr lang="en-US" sz="1600" i="1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ata Flow Diagram 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(DFD), dan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rancang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basis data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ibuat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ala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bentuk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i="1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Entity Relational Diagra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,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konseptual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basis data, dan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struktur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table.</a:t>
            </a:r>
            <a:endParaRPr lang="en-US" kern="1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2715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"/>
          <p:cNvSpPr/>
          <p:nvPr/>
        </p:nvSpPr>
        <p:spPr>
          <a:xfrm>
            <a:off x="-271852" y="-729123"/>
            <a:ext cx="1532935" cy="175204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33" name="Google Shape;133;p2" descr="Home with solid fill">
            <a:hlinkClick r:id="rId3" action="ppaction://hlinksldjump"/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134" name="Google Shape;134;p2"/>
          <p:cNvSpPr/>
          <p:nvPr/>
        </p:nvSpPr>
        <p:spPr>
          <a:xfrm>
            <a:off x="-296619" y="2091124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" name="Google Shape;135;p2">
            <a:hlinkClick r:id="rId5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1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2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" name="Google Shape;137;p2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" name="Google Shape;139;p2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2"/>
          <p:cNvSpPr txBox="1"/>
          <p:nvPr/>
        </p:nvSpPr>
        <p:spPr>
          <a:xfrm flipH="1">
            <a:off x="4395098" y="936438"/>
            <a:ext cx="3401804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2800" b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2">
            <a:hlinkClick r:id="rId5" action="ppaction://hlinksldjump"/>
          </p:cNvPr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atar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elakang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2">
            <a:hlinkClick r:id="rId6" action="ppaction://hlinksldjump"/>
          </p:cNvPr>
          <p:cNvSpPr/>
          <p:nvPr/>
        </p:nvSpPr>
        <p:spPr>
          <a:xfrm>
            <a:off x="3035790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Rumusan</a:t>
            </a:r>
            <a:r>
              <a:rPr lang="en-US" sz="18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Masalah</a:t>
            </a:r>
            <a:endParaRPr sz="18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2">
            <a:hlinkClick r:id="rId7" action="ppaction://hlinksldjump"/>
          </p:cNvPr>
          <p:cNvSpPr/>
          <p:nvPr/>
        </p:nvSpPr>
        <p:spPr>
          <a:xfrm>
            <a:off x="4690034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uju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" name="Google Shape;147;p2">
            <a:hlinkClick r:id="rId8" action="ppaction://hlinksldjump"/>
          </p:cNvPr>
          <p:cNvSpPr/>
          <p:nvPr/>
        </p:nvSpPr>
        <p:spPr>
          <a:xfrm>
            <a:off x="6318841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anfaat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2">
            <a:hlinkClick r:id="rId9" action="ppaction://hlinksldjump"/>
          </p:cNvPr>
          <p:cNvSpPr/>
          <p:nvPr/>
        </p:nvSpPr>
        <p:spPr>
          <a:xfrm>
            <a:off x="7998752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8DAEE70F-F1E7-44A4-A863-17C68EC3172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6" name="Circle">
            <a:extLst>
              <a:ext uri="{FF2B5EF4-FFF2-40B4-BE49-F238E27FC236}">
                <a16:creationId xmlns:a16="http://schemas.microsoft.com/office/drawing/2014/main" id="{920137ED-E097-4900-A00B-442057052A40}"/>
              </a:ext>
            </a:extLst>
          </p:cNvPr>
          <p:cNvSpPr/>
          <p:nvPr/>
        </p:nvSpPr>
        <p:spPr>
          <a:xfrm>
            <a:off x="1700784" y="1938528"/>
            <a:ext cx="523220" cy="5232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76200">
            <a:solidFill>
              <a:srgbClr val="E8BA05"/>
            </a:solidFill>
            <a:miter lim="400000"/>
          </a:ln>
        </p:spPr>
        <p:txBody>
          <a:bodyPr lIns="38100" tIns="38100" rIns="38100" bIns="38100" anchor="ctr"/>
          <a:lstStyle/>
          <a:p>
            <a:pPr algn="ctr">
              <a:defRPr sz="3000">
                <a:solidFill>
                  <a:srgbClr val="FFFFFF"/>
                </a:solidFill>
              </a:defRPr>
            </a:pP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05</a:t>
            </a:r>
            <a:endParaRPr sz="16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17C015A-23F7-48CA-99B9-21D1CDE8F1F6}"/>
              </a:ext>
            </a:extLst>
          </p:cNvPr>
          <p:cNvSpPr txBox="1"/>
          <p:nvPr/>
        </p:nvSpPr>
        <p:spPr>
          <a:xfrm>
            <a:off x="2406590" y="2393949"/>
            <a:ext cx="8424907" cy="4109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stem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ni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bangu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erbasis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website dengan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nggunaka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framework Laravel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bagai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erangka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erja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Back-end dan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nggunaka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framework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ootsrap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bagai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Front-end.</a:t>
            </a:r>
            <a:endParaRPr lang="en-US" sz="1600" kern="1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ahasa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emrograma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yang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gunaka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dalah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HP dan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Javascript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en-US" sz="1600" kern="1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ain Front-end yang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gunaka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dalah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HTML dan CSS</a:t>
            </a:r>
            <a:endParaRPr lang="en-US" sz="1600" kern="1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Web server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g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Apache dan Database server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g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MySQL, yang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terpaket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ala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software XAMPP.</a:t>
            </a:r>
          </a:p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ks editor </a:t>
            </a:r>
            <a:r>
              <a:rPr lang="en-US" sz="1600" kern="1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nggunakan</a:t>
            </a:r>
            <a:r>
              <a:rPr lang="en-US" sz="1600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Visual Studio Code.</a:t>
            </a:r>
            <a:endParaRPr lang="en-US" sz="1600" kern="1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enguji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sistem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g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Black-box testing dan Unit testing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g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HPUnit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yang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terdapat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pada framework Laravel.</a:t>
            </a:r>
            <a:endParaRPr lang="en-US" sz="16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Terdapat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fitur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chatbot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menggunak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ialogFlow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yang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dikembangan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oleh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pihak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ketiga</a:t>
            </a:r>
            <a:r>
              <a:rPr lang="en-US" sz="16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(Google).</a:t>
            </a:r>
            <a:endParaRPr lang="en-US" sz="1600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BA7E7A0-EE96-4646-ABD4-FCF6EFAA74CE}"/>
              </a:ext>
            </a:extLst>
          </p:cNvPr>
          <p:cNvSpPr txBox="1"/>
          <p:nvPr/>
        </p:nvSpPr>
        <p:spPr>
          <a:xfrm>
            <a:off x="2406590" y="2000083"/>
            <a:ext cx="3401804" cy="400110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/>
          <a:p>
            <a:pPr algn="just"/>
            <a:r>
              <a:rPr lang="en-US" sz="2000" b="1" noProof="1">
                <a:solidFill>
                  <a:srgbClr val="001C44"/>
                </a:solidFill>
              </a:rPr>
              <a:t>Teknologi yang Digunakan</a:t>
            </a:r>
          </a:p>
        </p:txBody>
      </p:sp>
    </p:spTree>
    <p:extLst>
      <p:ext uri="{BB962C8B-B14F-4D97-AF65-F5344CB8AC3E}">
        <p14:creationId xmlns:p14="http://schemas.microsoft.com/office/powerpoint/2010/main" val="40105691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"/>
          <p:cNvSpPr/>
          <p:nvPr/>
        </p:nvSpPr>
        <p:spPr>
          <a:xfrm>
            <a:off x="-271852" y="-729123"/>
            <a:ext cx="1532935" cy="175204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33" name="Google Shape;133;p2" descr="Home with solid fill">
            <a:hlinkClick r:id="rId3" action="ppaction://hlinksldjump"/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9170" y="82567"/>
            <a:ext cx="834123" cy="834123"/>
          </a:xfrm>
          <a:prstGeom prst="rect">
            <a:avLst/>
          </a:prstGeom>
          <a:noFill/>
          <a:ln>
            <a:noFill/>
          </a:ln>
        </p:spPr>
      </p:pic>
      <p:sp>
        <p:nvSpPr>
          <p:cNvPr id="134" name="Google Shape;134;p2"/>
          <p:cNvSpPr/>
          <p:nvPr/>
        </p:nvSpPr>
        <p:spPr>
          <a:xfrm>
            <a:off x="-296619" y="2091124"/>
            <a:ext cx="1532935" cy="685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" name="Google Shape;135;p2">
            <a:hlinkClick r:id="rId5" action="ppaction://hlinksldjump"/>
          </p:cNvPr>
          <p:cNvSpPr txBox="1"/>
          <p:nvPr/>
        </p:nvSpPr>
        <p:spPr>
          <a:xfrm flipH="1">
            <a:off x="-96794" y="128953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Bab 1</a:t>
            </a:r>
            <a:endParaRPr sz="2800" b="1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2"/>
          <p:cNvSpPr txBox="1"/>
          <p:nvPr/>
        </p:nvSpPr>
        <p:spPr>
          <a:xfrm flipH="1">
            <a:off x="-96794" y="237301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2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7" name="Google Shape;137;p2"/>
          <p:cNvSpPr txBox="1"/>
          <p:nvPr/>
        </p:nvSpPr>
        <p:spPr>
          <a:xfrm flipH="1">
            <a:off x="-96794" y="3456492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3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9" name="Google Shape;139;p2"/>
          <p:cNvSpPr txBox="1"/>
          <p:nvPr/>
        </p:nvSpPr>
        <p:spPr>
          <a:xfrm flipH="1">
            <a:off x="-96794" y="4436026"/>
            <a:ext cx="1485436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ab 4</a:t>
            </a:r>
            <a:endParaRPr sz="28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2" name="Google Shape;142;p2"/>
          <p:cNvSpPr txBox="1"/>
          <p:nvPr/>
        </p:nvSpPr>
        <p:spPr>
          <a:xfrm flipH="1">
            <a:off x="4395098" y="936438"/>
            <a:ext cx="3401804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1" dirty="0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2800" b="1" dirty="0" err="1">
                <a:solidFill>
                  <a:srgbClr val="001C44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2800" b="1" dirty="0">
              <a:solidFill>
                <a:srgbClr val="001C44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2">
            <a:hlinkClick r:id="rId5" action="ppaction://hlinksldjump"/>
          </p:cNvPr>
          <p:cNvSpPr/>
          <p:nvPr/>
        </p:nvSpPr>
        <p:spPr>
          <a:xfrm>
            <a:off x="1385743" y="132990"/>
            <a:ext cx="1532013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atar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Belakang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2">
            <a:hlinkClick r:id="rId6" action="ppaction://hlinksldjump"/>
          </p:cNvPr>
          <p:cNvSpPr/>
          <p:nvPr/>
        </p:nvSpPr>
        <p:spPr>
          <a:xfrm>
            <a:off x="3035790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Rumusan</a:t>
            </a:r>
            <a:r>
              <a:rPr lang="en-US" sz="1800" b="1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Masalah</a:t>
            </a:r>
            <a:endParaRPr sz="18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6" name="Google Shape;146;p2">
            <a:hlinkClick r:id="rId7" action="ppaction://hlinksldjump"/>
          </p:cNvPr>
          <p:cNvSpPr/>
          <p:nvPr/>
        </p:nvSpPr>
        <p:spPr>
          <a:xfrm>
            <a:off x="4690034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Tujuan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7" name="Google Shape;147;p2">
            <a:hlinkClick r:id="rId8" action="ppaction://hlinksldjump"/>
          </p:cNvPr>
          <p:cNvSpPr/>
          <p:nvPr/>
        </p:nvSpPr>
        <p:spPr>
          <a:xfrm>
            <a:off x="6318841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>
              <a:lumMod val="60000"/>
              <a:lumOff val="40000"/>
            </a:schemeClr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anfaat</a:t>
            </a: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nelitian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2">
            <a:hlinkClick r:id="rId9" action="ppaction://hlinksldjump"/>
          </p:cNvPr>
          <p:cNvSpPr/>
          <p:nvPr/>
        </p:nvSpPr>
        <p:spPr>
          <a:xfrm>
            <a:off x="7998752" y="132990"/>
            <a:ext cx="1530688" cy="68104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 cap="flat" cmpd="sng">
            <a:solidFill>
              <a:srgbClr val="F8DAD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Ruang </a:t>
            </a:r>
            <a:r>
              <a:rPr lang="en-US" sz="1800" b="1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Lingkup</a:t>
            </a:r>
            <a:endParaRPr sz="1800" b="1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8DAEE70F-F1E7-44A4-A863-17C68EC3172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250424" y="-265176"/>
            <a:ext cx="1799471" cy="2246959"/>
          </a:xfrm>
          <a:prstGeom prst="rect">
            <a:avLst/>
          </a:prstGeom>
        </p:spPr>
      </p:pic>
      <p:sp>
        <p:nvSpPr>
          <p:cNvPr id="16" name="Circle">
            <a:extLst>
              <a:ext uri="{FF2B5EF4-FFF2-40B4-BE49-F238E27FC236}">
                <a16:creationId xmlns:a16="http://schemas.microsoft.com/office/drawing/2014/main" id="{920137ED-E097-4900-A00B-442057052A40}"/>
              </a:ext>
            </a:extLst>
          </p:cNvPr>
          <p:cNvSpPr/>
          <p:nvPr/>
        </p:nvSpPr>
        <p:spPr>
          <a:xfrm>
            <a:off x="1700784" y="1938528"/>
            <a:ext cx="523220" cy="5232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76200">
            <a:solidFill>
              <a:srgbClr val="E8BA05"/>
            </a:solidFill>
            <a:miter lim="400000"/>
          </a:ln>
        </p:spPr>
        <p:txBody>
          <a:bodyPr lIns="38100" tIns="38100" rIns="38100" bIns="38100" anchor="ctr"/>
          <a:lstStyle/>
          <a:p>
            <a:pPr algn="ctr">
              <a:defRPr sz="3000">
                <a:solidFill>
                  <a:srgbClr val="FFFFFF"/>
                </a:solidFill>
              </a:defRPr>
            </a:pP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06</a:t>
            </a:r>
            <a:endParaRPr sz="16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17C015A-23F7-48CA-99B9-21D1CDE8F1F6}"/>
              </a:ext>
            </a:extLst>
          </p:cNvPr>
          <p:cNvSpPr txBox="1"/>
          <p:nvPr/>
        </p:nvSpPr>
        <p:spPr>
          <a:xfrm>
            <a:off x="2406590" y="2393949"/>
            <a:ext cx="8424907" cy="15240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dirty="0"/>
              <a:t>Admin</a:t>
            </a:r>
          </a:p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dirty="0" err="1"/>
              <a:t>Koordinator</a:t>
            </a:r>
            <a:r>
              <a:rPr lang="en-US" sz="1600" dirty="0"/>
              <a:t> </a:t>
            </a:r>
            <a:r>
              <a:rPr lang="en-US" sz="1600" dirty="0" err="1"/>
              <a:t>Kegiatan</a:t>
            </a:r>
            <a:r>
              <a:rPr lang="en-US" sz="1600" dirty="0"/>
              <a:t> / </a:t>
            </a:r>
            <a:r>
              <a:rPr lang="en-US" sz="1600" i="1" dirty="0"/>
              <a:t>Event</a:t>
            </a:r>
          </a:p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dirty="0" err="1"/>
              <a:t>Bendahara</a:t>
            </a:r>
            <a:endParaRPr lang="en-US" sz="1600" dirty="0"/>
          </a:p>
          <a:p>
            <a:pPr marL="228600" indent="-228600" algn="just">
              <a:lnSpc>
                <a:spcPct val="150000"/>
              </a:lnSpc>
              <a:buFont typeface="+mj-lt"/>
              <a:buAutoNum type="alphaLcPeriod"/>
            </a:pPr>
            <a:r>
              <a:rPr lang="en-US" sz="1600" i="1" dirty="0"/>
              <a:t>Guest Use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BA7E7A0-EE96-4646-ABD4-FCF6EFAA74CE}"/>
              </a:ext>
            </a:extLst>
          </p:cNvPr>
          <p:cNvSpPr txBox="1"/>
          <p:nvPr/>
        </p:nvSpPr>
        <p:spPr>
          <a:xfrm>
            <a:off x="2406590" y="2000083"/>
            <a:ext cx="3401804" cy="400110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/>
          <a:p>
            <a:pPr algn="just"/>
            <a:r>
              <a:rPr lang="en-US" sz="2000" b="1" noProof="1">
                <a:solidFill>
                  <a:srgbClr val="001C44"/>
                </a:solidFill>
              </a:rPr>
              <a:t>4 Jenis Pengguna</a:t>
            </a:r>
          </a:p>
        </p:txBody>
      </p:sp>
    </p:spTree>
    <p:extLst>
      <p:ext uri="{BB962C8B-B14F-4D97-AF65-F5344CB8AC3E}">
        <p14:creationId xmlns:p14="http://schemas.microsoft.com/office/powerpoint/2010/main" val="7422241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0</TotalTime>
  <Words>1033</Words>
  <Application>Microsoft Office PowerPoint</Application>
  <PresentationFormat>Widescreen</PresentationFormat>
  <Paragraphs>327</Paragraphs>
  <Slides>27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Montserrat Light</vt:lpstr>
      <vt:lpstr>Wingdings</vt:lpstr>
      <vt:lpstr>Arial</vt:lpstr>
      <vt:lpstr>Calibri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 .</dc:creator>
  <cp:lastModifiedBy>ARDY EZA</cp:lastModifiedBy>
  <cp:revision>42</cp:revision>
  <dcterms:created xsi:type="dcterms:W3CDTF">2022-10-27T16:39:58Z</dcterms:created>
  <dcterms:modified xsi:type="dcterms:W3CDTF">2023-05-29T03:58:44Z</dcterms:modified>
</cp:coreProperties>
</file>